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C2390" w:rsidRPr="00861AA7" w:rsidRDefault="00C77C74" w:rsidP="00DC2390">
      <w:pPr>
        <w:snapToGrid/>
        <w:spacing w:line="560" w:lineRule="exact"/>
        <w:ind w:firstLineChars="0" w:firstLine="0"/>
        <w:jc w:val="center"/>
        <w:rPr>
          <w:rFonts w:eastAsia="仿宋_GB2312" w:cs="Times New Roman"/>
          <w:b/>
          <w:kern w:val="2"/>
          <w:sz w:val="32"/>
          <w:szCs w:val="32"/>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DC2390" w:rsidRPr="00861AA7">
        <w:rPr>
          <w:rFonts w:eastAsia="仿宋_GB2312" w:cs="Times New Roman" w:hint="eastAsia"/>
          <w:b/>
          <w:kern w:val="2"/>
          <w:sz w:val="32"/>
          <w:szCs w:val="32"/>
        </w:rPr>
        <w:t>华中科技大学水电与数字化工程学院</w:t>
      </w:r>
    </w:p>
    <w:p w:rsidR="00DC2390" w:rsidRPr="00861AA7" w:rsidRDefault="00DC2390" w:rsidP="00DC2390">
      <w:pPr>
        <w:snapToGrid/>
        <w:spacing w:line="560" w:lineRule="exact"/>
        <w:ind w:firstLineChars="0" w:firstLine="0"/>
        <w:jc w:val="center"/>
        <w:rPr>
          <w:rFonts w:eastAsia="仿宋_GB2312" w:cs="Times New Roman"/>
          <w:b/>
          <w:kern w:val="2"/>
          <w:sz w:val="32"/>
          <w:szCs w:val="32"/>
        </w:rPr>
      </w:pPr>
      <w:r w:rsidRPr="00861AA7">
        <w:rPr>
          <w:rFonts w:eastAsia="仿宋_GB2312" w:cs="Times New Roman" w:hint="eastAsia"/>
          <w:b/>
          <w:kern w:val="2"/>
          <w:sz w:val="32"/>
          <w:szCs w:val="32"/>
        </w:rPr>
        <w:t>硕士学位论文个人主要工作与学术成果总结</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6"/>
        <w:gridCol w:w="3024"/>
        <w:gridCol w:w="1371"/>
        <w:gridCol w:w="1701"/>
        <w:gridCol w:w="1276"/>
        <w:gridCol w:w="1134"/>
      </w:tblGrid>
      <w:tr w:rsidR="00DC2390" w:rsidRPr="00861AA7" w:rsidTr="00D83045">
        <w:tc>
          <w:tcPr>
            <w:tcW w:w="9322" w:type="dxa"/>
            <w:gridSpan w:val="6"/>
          </w:tcPr>
          <w:p w:rsidR="00DC2390" w:rsidRPr="00861AA7" w:rsidRDefault="00DC2390" w:rsidP="00D83045">
            <w:pPr>
              <w:snapToGrid/>
              <w:spacing w:line="360" w:lineRule="exact"/>
              <w:ind w:firstLineChars="0" w:firstLine="0"/>
              <w:rPr>
                <w:rFonts w:ascii="宋体" w:hAnsi="宋体" w:cs="Times New Roman"/>
                <w:b/>
                <w:kern w:val="2"/>
                <w:sz w:val="21"/>
                <w:szCs w:val="21"/>
              </w:rPr>
            </w:pPr>
            <w:r w:rsidRPr="00861AA7">
              <w:rPr>
                <w:rFonts w:ascii="宋体" w:hAnsi="宋体" w:cs="Times New Roman" w:hint="eastAsia"/>
                <w:b/>
                <w:kern w:val="2"/>
                <w:sz w:val="21"/>
                <w:szCs w:val="21"/>
              </w:rPr>
              <w:t>论文题目：基于敏捷方法的水轮机仿真软件设计与实现</w:t>
            </w:r>
          </w:p>
          <w:p w:rsidR="00DC2390" w:rsidRPr="00861AA7" w:rsidRDefault="00DC2390" w:rsidP="00D83045">
            <w:pPr>
              <w:snapToGrid/>
              <w:spacing w:line="560" w:lineRule="exact"/>
              <w:ind w:firstLineChars="0" w:firstLine="0"/>
              <w:rPr>
                <w:rFonts w:eastAsia="仿宋_GB2312" w:cs="Times New Roman"/>
                <w:kern w:val="2"/>
                <w:sz w:val="32"/>
                <w:szCs w:val="32"/>
              </w:rPr>
            </w:pPr>
            <w:r w:rsidRPr="00861AA7">
              <w:rPr>
                <w:rFonts w:ascii="宋体" w:hAnsi="宋体" w:cs="Times New Roman" w:hint="eastAsia"/>
                <w:b/>
                <w:kern w:val="2"/>
                <w:sz w:val="21"/>
                <w:szCs w:val="21"/>
              </w:rPr>
              <w:t>研究方向：水电机组控制与故障诊断</w:t>
            </w:r>
          </w:p>
        </w:tc>
      </w:tr>
      <w:tr w:rsidR="00DC2390" w:rsidRPr="00861AA7" w:rsidTr="00D83045">
        <w:trPr>
          <w:trHeight w:val="6581"/>
        </w:trPr>
        <w:tc>
          <w:tcPr>
            <w:tcW w:w="9322" w:type="dxa"/>
            <w:gridSpan w:val="6"/>
          </w:tcPr>
          <w:p w:rsidR="00DC2390" w:rsidRPr="00861AA7" w:rsidRDefault="00DC2390" w:rsidP="00D83045">
            <w:pPr>
              <w:snapToGrid/>
              <w:spacing w:line="560" w:lineRule="exact"/>
              <w:ind w:firstLineChars="0" w:firstLine="0"/>
              <w:rPr>
                <w:rFonts w:ascii="宋体" w:hAnsi="宋体" w:cs="Times New Roman"/>
                <w:b/>
                <w:kern w:val="2"/>
                <w:sz w:val="21"/>
                <w:szCs w:val="21"/>
              </w:rPr>
            </w:pPr>
            <w:r w:rsidRPr="00861AA7">
              <w:rPr>
                <w:rFonts w:ascii="宋体" w:hAnsi="宋体" w:cs="Times New Roman" w:hint="eastAsia"/>
                <w:b/>
                <w:kern w:val="2"/>
                <w:sz w:val="21"/>
                <w:szCs w:val="21"/>
              </w:rPr>
              <w:t>论文中个人主要工作（不够可附页）</w:t>
            </w:r>
          </w:p>
          <w:p w:rsidR="00DC2390" w:rsidRPr="00861AA7" w:rsidRDefault="00DC2390" w:rsidP="00D83045">
            <w:pPr>
              <w:snapToGrid/>
              <w:spacing w:line="560" w:lineRule="exact"/>
              <w:ind w:firstLine="420"/>
              <w:rPr>
                <w:rFonts w:ascii="宋体" w:hAnsi="宋体" w:cs="Times New Roman"/>
                <w:b/>
                <w:kern w:val="2"/>
                <w:sz w:val="21"/>
                <w:szCs w:val="21"/>
              </w:rPr>
            </w:pPr>
            <w:r w:rsidRPr="00861AA7">
              <w:rPr>
                <w:rFonts w:ascii="宋体" w:hAnsi="宋体" w:cs="Times New Roman" w:hint="eastAsia"/>
                <w:kern w:val="2"/>
                <w:sz w:val="21"/>
                <w:szCs w:val="21"/>
              </w:rPr>
              <w:t>结合编程实践提出了一系列程序开发工作中有价值的开发思想和指导原则；总结了软件开发过程之中涉及的各个阶段及可选用的技术及开源辅助工具；较为深入了探索了控制系统仿真软件的OO设计方案及实现方法。创造性的使用了基于敏捷的快速迭代开发方法进行了仿真程序的开发；进行了仿真程序GUI的开发；应用开发的程序对水轮机调速系统进行了可视化建模和暂态仿真；给出了GSA算法的一种并行的、面向对象的实现。</w:t>
            </w:r>
          </w:p>
          <w:p w:rsidR="00DC2390" w:rsidRPr="00861AA7" w:rsidRDefault="00DC2390" w:rsidP="00D83045">
            <w:pPr>
              <w:snapToGrid/>
              <w:spacing w:line="560" w:lineRule="exact"/>
              <w:ind w:firstLineChars="0" w:firstLine="0"/>
              <w:rPr>
                <w:rFonts w:ascii="宋体" w:hAnsi="宋体" w:cs="Times New Roman"/>
                <w:b/>
                <w:kern w:val="2"/>
                <w:sz w:val="21"/>
                <w:szCs w:val="21"/>
              </w:rPr>
            </w:pPr>
            <w:r w:rsidRPr="00861AA7">
              <w:rPr>
                <w:rFonts w:ascii="宋体" w:hAnsi="宋体" w:cs="Times New Roman" w:hint="eastAsia"/>
                <w:b/>
                <w:kern w:val="2"/>
                <w:sz w:val="21"/>
                <w:szCs w:val="21"/>
              </w:rPr>
              <w:t>论文中的主要创新点（不够可附页）</w:t>
            </w:r>
          </w:p>
          <w:p w:rsidR="00DC2390" w:rsidRPr="00861AA7" w:rsidRDefault="00DC2390" w:rsidP="00D83045">
            <w:pPr>
              <w:snapToGrid/>
              <w:spacing w:line="560" w:lineRule="exact"/>
              <w:ind w:firstLineChars="0" w:firstLine="0"/>
              <w:rPr>
                <w:rFonts w:ascii="宋体" w:hAnsi="宋体" w:cs="Times New Roman"/>
                <w:kern w:val="2"/>
                <w:sz w:val="21"/>
                <w:szCs w:val="21"/>
              </w:rPr>
            </w:pPr>
            <w:r w:rsidRPr="00861AA7">
              <w:rPr>
                <w:rFonts w:ascii="宋体" w:hAnsi="宋体" w:cs="Times New Roman" w:hint="eastAsia"/>
                <w:kern w:val="2"/>
                <w:sz w:val="21"/>
                <w:szCs w:val="21"/>
              </w:rPr>
              <w:t>开发了基于java web技术的仿真demo软件；</w:t>
            </w:r>
          </w:p>
          <w:p w:rsidR="00DC2390" w:rsidRDefault="00DC2390" w:rsidP="00D83045">
            <w:pPr>
              <w:snapToGrid/>
              <w:spacing w:line="560" w:lineRule="exact"/>
              <w:ind w:firstLineChars="0" w:firstLine="0"/>
              <w:rPr>
                <w:rFonts w:ascii="宋体" w:hAnsi="宋体" w:cs="Times New Roman"/>
                <w:kern w:val="2"/>
                <w:sz w:val="21"/>
                <w:szCs w:val="21"/>
              </w:rPr>
            </w:pPr>
            <w:r w:rsidRPr="00861AA7">
              <w:rPr>
                <w:rFonts w:ascii="宋体" w:hAnsi="宋体" w:cs="Times New Roman" w:hint="eastAsia"/>
                <w:kern w:val="2"/>
                <w:sz w:val="21"/>
                <w:szCs w:val="21"/>
              </w:rPr>
              <w:t>结合敏捷方法开发了面向对象的通用仿真程序，并探讨了敏捷方法在工程中的应用；</w:t>
            </w:r>
          </w:p>
          <w:p w:rsidR="00DC2390" w:rsidRPr="00861AA7" w:rsidRDefault="00DC2390" w:rsidP="00D83045">
            <w:pPr>
              <w:snapToGrid/>
              <w:spacing w:line="560" w:lineRule="exact"/>
              <w:ind w:firstLineChars="0" w:firstLine="0"/>
              <w:rPr>
                <w:rFonts w:ascii="宋体" w:hAnsi="宋体" w:cs="Times New Roman"/>
                <w:kern w:val="2"/>
                <w:sz w:val="21"/>
                <w:szCs w:val="21"/>
              </w:rPr>
            </w:pPr>
            <w:r>
              <w:rPr>
                <w:rFonts w:ascii="宋体" w:hAnsi="宋体" w:cs="Times New Roman" w:hint="eastAsia"/>
                <w:kern w:val="2"/>
                <w:sz w:val="21"/>
                <w:szCs w:val="21"/>
              </w:rPr>
              <w:t>使用仿真程序对水轮机调速系统进行了暂态仿真；</w:t>
            </w:r>
          </w:p>
          <w:p w:rsidR="00DC2390" w:rsidRPr="00861AA7" w:rsidRDefault="00DC2390" w:rsidP="00D83045">
            <w:pPr>
              <w:snapToGrid/>
              <w:spacing w:line="560" w:lineRule="exact"/>
              <w:ind w:firstLineChars="0" w:firstLine="0"/>
              <w:rPr>
                <w:rFonts w:ascii="宋体" w:hAnsi="宋体" w:cs="Times New Roman"/>
                <w:b/>
                <w:kern w:val="2"/>
                <w:sz w:val="21"/>
                <w:szCs w:val="21"/>
              </w:rPr>
            </w:pPr>
            <w:r w:rsidRPr="00861AA7">
              <w:rPr>
                <w:rFonts w:ascii="宋体" w:hAnsi="宋体" w:cs="Times New Roman" w:hint="eastAsia"/>
                <w:kern w:val="2"/>
                <w:sz w:val="21"/>
                <w:szCs w:val="21"/>
              </w:rPr>
              <w:t>开发了松散耦合的多线程并行水轮机调速系统参数辨识程序</w:t>
            </w:r>
            <w:r>
              <w:rPr>
                <w:rFonts w:ascii="宋体" w:hAnsi="宋体" w:cs="Times New Roman" w:hint="eastAsia"/>
                <w:kern w:val="2"/>
                <w:sz w:val="21"/>
                <w:szCs w:val="21"/>
              </w:rPr>
              <w:t>。</w:t>
            </w:r>
          </w:p>
        </w:tc>
      </w:tr>
      <w:tr w:rsidR="00DC2390" w:rsidRPr="00861AA7" w:rsidTr="00D83045">
        <w:tc>
          <w:tcPr>
            <w:tcW w:w="9322" w:type="dxa"/>
            <w:gridSpan w:val="6"/>
            <w:vAlign w:val="center"/>
          </w:tcPr>
          <w:p w:rsidR="00DC2390" w:rsidRPr="00861AA7" w:rsidRDefault="00DC2390" w:rsidP="00D83045">
            <w:pPr>
              <w:snapToGrid/>
              <w:spacing w:line="560" w:lineRule="exact"/>
              <w:ind w:firstLineChars="0" w:firstLine="0"/>
              <w:rPr>
                <w:rFonts w:ascii="宋体" w:hAnsi="宋体" w:cs="Times New Roman"/>
                <w:b/>
                <w:kern w:val="2"/>
                <w:sz w:val="21"/>
                <w:szCs w:val="21"/>
              </w:rPr>
            </w:pPr>
            <w:r w:rsidRPr="00861AA7">
              <w:rPr>
                <w:rFonts w:ascii="宋体" w:hAnsi="宋体" w:cs="Times New Roman" w:hint="eastAsia"/>
                <w:b/>
                <w:kern w:val="2"/>
                <w:sz w:val="21"/>
                <w:szCs w:val="21"/>
              </w:rPr>
              <w:t>硕士学位论文主要研究成果的发表或获奖情况</w:t>
            </w:r>
          </w:p>
        </w:tc>
      </w:tr>
      <w:tr w:rsidR="00DC2390" w:rsidRPr="00861AA7" w:rsidTr="00D83045">
        <w:tc>
          <w:tcPr>
            <w:tcW w:w="816" w:type="dxa"/>
            <w:vAlign w:val="center"/>
          </w:tcPr>
          <w:p w:rsidR="00DC2390" w:rsidRPr="00861AA7" w:rsidRDefault="00DC2390" w:rsidP="00D83045">
            <w:pPr>
              <w:snapToGrid/>
              <w:spacing w:line="240" w:lineRule="atLeast"/>
              <w:ind w:firstLineChars="0" w:firstLine="0"/>
              <w:jc w:val="center"/>
              <w:rPr>
                <w:rFonts w:ascii="宋体" w:hAnsi="宋体" w:cs="Times New Roman"/>
                <w:b/>
                <w:kern w:val="2"/>
                <w:sz w:val="21"/>
                <w:szCs w:val="21"/>
              </w:rPr>
            </w:pPr>
            <w:r w:rsidRPr="00861AA7">
              <w:rPr>
                <w:rFonts w:ascii="宋体" w:hAnsi="宋体" w:cs="Times New Roman" w:hint="eastAsia"/>
                <w:b/>
                <w:kern w:val="2"/>
                <w:sz w:val="21"/>
                <w:szCs w:val="21"/>
              </w:rPr>
              <w:t>序号</w:t>
            </w:r>
          </w:p>
        </w:tc>
        <w:tc>
          <w:tcPr>
            <w:tcW w:w="3024" w:type="dxa"/>
            <w:vAlign w:val="center"/>
          </w:tcPr>
          <w:p w:rsidR="00DC2390" w:rsidRPr="00861AA7" w:rsidRDefault="00DC2390" w:rsidP="00D83045">
            <w:pPr>
              <w:snapToGrid/>
              <w:spacing w:line="240" w:lineRule="atLeast"/>
              <w:ind w:firstLineChars="0" w:firstLine="0"/>
              <w:jc w:val="center"/>
              <w:rPr>
                <w:rFonts w:ascii="宋体" w:hAnsi="宋体" w:cs="Times New Roman"/>
                <w:b/>
                <w:kern w:val="2"/>
                <w:sz w:val="21"/>
                <w:szCs w:val="21"/>
              </w:rPr>
            </w:pPr>
            <w:r w:rsidRPr="00861AA7">
              <w:rPr>
                <w:rFonts w:ascii="宋体" w:hAnsi="宋体" w:cs="Times New Roman" w:hint="eastAsia"/>
                <w:b/>
                <w:kern w:val="2"/>
                <w:sz w:val="21"/>
                <w:szCs w:val="21"/>
              </w:rPr>
              <w:t>发表论文题目/获奖成果名称</w:t>
            </w:r>
          </w:p>
        </w:tc>
        <w:tc>
          <w:tcPr>
            <w:tcW w:w="1371" w:type="dxa"/>
            <w:vAlign w:val="center"/>
          </w:tcPr>
          <w:p w:rsidR="00DC2390" w:rsidRPr="00861AA7" w:rsidRDefault="00DC2390" w:rsidP="00D83045">
            <w:pPr>
              <w:snapToGrid/>
              <w:spacing w:line="240" w:lineRule="atLeast"/>
              <w:ind w:firstLineChars="0" w:firstLine="0"/>
              <w:jc w:val="center"/>
              <w:rPr>
                <w:rFonts w:ascii="宋体" w:hAnsi="宋体" w:cs="Times New Roman"/>
                <w:b/>
                <w:kern w:val="2"/>
                <w:sz w:val="21"/>
                <w:szCs w:val="21"/>
              </w:rPr>
            </w:pPr>
            <w:r w:rsidRPr="00861AA7">
              <w:rPr>
                <w:rFonts w:ascii="宋体" w:hAnsi="宋体" w:cs="Times New Roman" w:hint="eastAsia"/>
                <w:b/>
                <w:kern w:val="2"/>
                <w:sz w:val="21"/>
                <w:szCs w:val="21"/>
              </w:rPr>
              <w:t>刊物名称/获奖部门</w:t>
            </w:r>
          </w:p>
        </w:tc>
        <w:tc>
          <w:tcPr>
            <w:tcW w:w="1701" w:type="dxa"/>
            <w:vAlign w:val="center"/>
          </w:tcPr>
          <w:p w:rsidR="00DC2390" w:rsidRPr="00861AA7" w:rsidRDefault="00DC2390" w:rsidP="00D83045">
            <w:pPr>
              <w:snapToGrid/>
              <w:spacing w:line="240" w:lineRule="atLeast"/>
              <w:ind w:firstLineChars="0" w:firstLine="0"/>
              <w:jc w:val="center"/>
              <w:rPr>
                <w:rFonts w:ascii="宋体" w:hAnsi="宋体" w:cs="Times New Roman"/>
                <w:b/>
                <w:kern w:val="2"/>
                <w:sz w:val="21"/>
                <w:szCs w:val="21"/>
              </w:rPr>
            </w:pPr>
            <w:r w:rsidRPr="00861AA7">
              <w:rPr>
                <w:rFonts w:ascii="宋体" w:hAnsi="宋体" w:cs="Times New Roman" w:hint="eastAsia"/>
                <w:b/>
                <w:kern w:val="2"/>
                <w:sz w:val="21"/>
                <w:szCs w:val="21"/>
              </w:rPr>
              <w:t>刊物/奖励级别</w:t>
            </w:r>
          </w:p>
        </w:tc>
        <w:tc>
          <w:tcPr>
            <w:tcW w:w="1276" w:type="dxa"/>
            <w:vAlign w:val="center"/>
          </w:tcPr>
          <w:p w:rsidR="00DC2390" w:rsidRPr="00861AA7" w:rsidRDefault="00DC2390" w:rsidP="00D83045">
            <w:pPr>
              <w:snapToGrid/>
              <w:spacing w:line="240" w:lineRule="atLeast"/>
              <w:ind w:firstLineChars="0" w:firstLine="0"/>
              <w:jc w:val="center"/>
              <w:rPr>
                <w:rFonts w:ascii="宋体" w:hAnsi="宋体" w:cs="Times New Roman"/>
                <w:b/>
                <w:kern w:val="2"/>
                <w:sz w:val="21"/>
                <w:szCs w:val="21"/>
              </w:rPr>
            </w:pPr>
            <w:r w:rsidRPr="00861AA7">
              <w:rPr>
                <w:rFonts w:ascii="宋体" w:hAnsi="宋体" w:cs="Times New Roman" w:hint="eastAsia"/>
                <w:b/>
                <w:kern w:val="2"/>
                <w:sz w:val="21"/>
                <w:szCs w:val="21"/>
              </w:rPr>
              <w:t>发表论文/获奖时间</w:t>
            </w:r>
          </w:p>
        </w:tc>
        <w:tc>
          <w:tcPr>
            <w:tcW w:w="1134" w:type="dxa"/>
            <w:vAlign w:val="center"/>
          </w:tcPr>
          <w:p w:rsidR="00DC2390" w:rsidRPr="00861AA7" w:rsidRDefault="00DC2390" w:rsidP="00D83045">
            <w:pPr>
              <w:snapToGrid/>
              <w:spacing w:line="240" w:lineRule="atLeast"/>
              <w:ind w:firstLineChars="0" w:firstLine="0"/>
              <w:jc w:val="center"/>
              <w:rPr>
                <w:rFonts w:ascii="宋体" w:hAnsi="宋体" w:cs="Times New Roman"/>
                <w:b/>
                <w:kern w:val="2"/>
                <w:sz w:val="21"/>
                <w:szCs w:val="21"/>
              </w:rPr>
            </w:pPr>
            <w:r w:rsidRPr="00861AA7">
              <w:rPr>
                <w:rFonts w:ascii="宋体" w:hAnsi="宋体" w:cs="Times New Roman" w:hint="eastAsia"/>
                <w:b/>
                <w:kern w:val="2"/>
                <w:sz w:val="21"/>
                <w:szCs w:val="21"/>
              </w:rPr>
              <w:t>作者署名名次</w:t>
            </w:r>
          </w:p>
        </w:tc>
      </w:tr>
      <w:tr w:rsidR="00DC2390" w:rsidRPr="00861AA7" w:rsidTr="00D83045">
        <w:tc>
          <w:tcPr>
            <w:tcW w:w="816" w:type="dxa"/>
            <w:vAlign w:val="center"/>
          </w:tcPr>
          <w:p w:rsidR="00DC2390" w:rsidRPr="00861AA7" w:rsidRDefault="00DC2390" w:rsidP="00D83045">
            <w:pPr>
              <w:snapToGrid/>
              <w:spacing w:line="560" w:lineRule="exact"/>
              <w:ind w:firstLineChars="0" w:firstLine="0"/>
              <w:jc w:val="center"/>
              <w:rPr>
                <w:rFonts w:ascii="宋体" w:hAnsi="宋体" w:cs="Times New Roman"/>
                <w:b/>
                <w:kern w:val="2"/>
                <w:sz w:val="21"/>
                <w:szCs w:val="21"/>
              </w:rPr>
            </w:pPr>
            <w:r w:rsidRPr="00861AA7">
              <w:rPr>
                <w:rFonts w:ascii="宋体" w:hAnsi="宋体" w:cs="Times New Roman" w:hint="eastAsia"/>
                <w:b/>
                <w:kern w:val="2"/>
                <w:sz w:val="21"/>
                <w:szCs w:val="21"/>
              </w:rPr>
              <w:t>1</w:t>
            </w:r>
          </w:p>
        </w:tc>
        <w:tc>
          <w:tcPr>
            <w:tcW w:w="3024" w:type="dxa"/>
          </w:tcPr>
          <w:p w:rsidR="00DC2390" w:rsidRPr="00861AA7" w:rsidRDefault="00DC2390" w:rsidP="00D83045">
            <w:pPr>
              <w:snapToGrid/>
              <w:spacing w:line="560" w:lineRule="exact"/>
              <w:ind w:firstLineChars="0" w:firstLine="0"/>
              <w:jc w:val="center"/>
              <w:rPr>
                <w:rFonts w:eastAsia="仿宋_GB2312" w:cs="Times New Roman"/>
                <w:kern w:val="2"/>
                <w:sz w:val="32"/>
                <w:szCs w:val="32"/>
              </w:rPr>
            </w:pPr>
          </w:p>
        </w:tc>
        <w:tc>
          <w:tcPr>
            <w:tcW w:w="1371" w:type="dxa"/>
          </w:tcPr>
          <w:p w:rsidR="00DC2390" w:rsidRPr="00861AA7" w:rsidRDefault="00DC2390" w:rsidP="00D83045">
            <w:pPr>
              <w:snapToGrid/>
              <w:spacing w:line="560" w:lineRule="exact"/>
              <w:ind w:firstLineChars="0" w:firstLine="0"/>
              <w:jc w:val="center"/>
              <w:rPr>
                <w:rFonts w:eastAsia="仿宋_GB2312" w:cs="Times New Roman"/>
                <w:kern w:val="2"/>
                <w:sz w:val="32"/>
                <w:szCs w:val="32"/>
              </w:rPr>
            </w:pPr>
          </w:p>
        </w:tc>
        <w:tc>
          <w:tcPr>
            <w:tcW w:w="1701" w:type="dxa"/>
          </w:tcPr>
          <w:p w:rsidR="00DC2390" w:rsidRPr="00861AA7" w:rsidRDefault="00DC2390" w:rsidP="00D83045">
            <w:pPr>
              <w:snapToGrid/>
              <w:spacing w:line="560" w:lineRule="exact"/>
              <w:ind w:firstLineChars="0" w:firstLine="0"/>
              <w:jc w:val="center"/>
              <w:rPr>
                <w:rFonts w:eastAsia="仿宋_GB2312" w:cs="Times New Roman"/>
                <w:kern w:val="2"/>
                <w:sz w:val="32"/>
                <w:szCs w:val="32"/>
              </w:rPr>
            </w:pPr>
          </w:p>
        </w:tc>
        <w:tc>
          <w:tcPr>
            <w:tcW w:w="1276" w:type="dxa"/>
          </w:tcPr>
          <w:p w:rsidR="00DC2390" w:rsidRPr="00861AA7" w:rsidRDefault="00DC2390" w:rsidP="00D83045">
            <w:pPr>
              <w:snapToGrid/>
              <w:spacing w:line="560" w:lineRule="exact"/>
              <w:ind w:firstLineChars="0" w:firstLine="0"/>
              <w:jc w:val="center"/>
              <w:rPr>
                <w:rFonts w:eastAsia="仿宋_GB2312" w:cs="Times New Roman"/>
                <w:kern w:val="2"/>
                <w:sz w:val="32"/>
                <w:szCs w:val="32"/>
              </w:rPr>
            </w:pPr>
          </w:p>
        </w:tc>
        <w:tc>
          <w:tcPr>
            <w:tcW w:w="1134" w:type="dxa"/>
          </w:tcPr>
          <w:p w:rsidR="00DC2390" w:rsidRPr="00861AA7" w:rsidRDefault="00DC2390" w:rsidP="00D83045">
            <w:pPr>
              <w:snapToGrid/>
              <w:spacing w:line="560" w:lineRule="exact"/>
              <w:ind w:firstLineChars="0" w:firstLine="0"/>
              <w:jc w:val="center"/>
              <w:rPr>
                <w:rFonts w:eastAsia="仿宋_GB2312" w:cs="Times New Roman"/>
                <w:kern w:val="2"/>
                <w:sz w:val="32"/>
                <w:szCs w:val="32"/>
              </w:rPr>
            </w:pPr>
          </w:p>
        </w:tc>
      </w:tr>
      <w:tr w:rsidR="00DC2390" w:rsidRPr="00861AA7" w:rsidTr="00D83045">
        <w:tc>
          <w:tcPr>
            <w:tcW w:w="816" w:type="dxa"/>
            <w:vAlign w:val="center"/>
          </w:tcPr>
          <w:p w:rsidR="00DC2390" w:rsidRPr="00861AA7" w:rsidRDefault="00DC2390" w:rsidP="00D83045">
            <w:pPr>
              <w:snapToGrid/>
              <w:spacing w:line="560" w:lineRule="exact"/>
              <w:ind w:firstLineChars="0" w:firstLine="0"/>
              <w:jc w:val="center"/>
              <w:rPr>
                <w:rFonts w:ascii="宋体" w:hAnsi="宋体" w:cs="Times New Roman"/>
                <w:b/>
                <w:kern w:val="2"/>
                <w:sz w:val="21"/>
                <w:szCs w:val="21"/>
              </w:rPr>
            </w:pPr>
            <w:r w:rsidRPr="00861AA7">
              <w:rPr>
                <w:rFonts w:ascii="宋体" w:hAnsi="宋体" w:cs="Times New Roman" w:hint="eastAsia"/>
                <w:b/>
                <w:kern w:val="2"/>
                <w:sz w:val="21"/>
                <w:szCs w:val="21"/>
              </w:rPr>
              <w:t>2</w:t>
            </w:r>
          </w:p>
        </w:tc>
        <w:tc>
          <w:tcPr>
            <w:tcW w:w="3024" w:type="dxa"/>
          </w:tcPr>
          <w:p w:rsidR="00DC2390" w:rsidRPr="00861AA7" w:rsidRDefault="00DC2390" w:rsidP="00D83045">
            <w:pPr>
              <w:snapToGrid/>
              <w:spacing w:line="560" w:lineRule="exact"/>
              <w:ind w:firstLineChars="0" w:firstLine="0"/>
              <w:jc w:val="center"/>
              <w:rPr>
                <w:rFonts w:eastAsia="仿宋_GB2312" w:cs="Times New Roman"/>
                <w:kern w:val="2"/>
                <w:sz w:val="32"/>
                <w:szCs w:val="32"/>
              </w:rPr>
            </w:pPr>
          </w:p>
        </w:tc>
        <w:tc>
          <w:tcPr>
            <w:tcW w:w="1371" w:type="dxa"/>
          </w:tcPr>
          <w:p w:rsidR="00DC2390" w:rsidRPr="00861AA7" w:rsidRDefault="00DC2390" w:rsidP="00D83045">
            <w:pPr>
              <w:snapToGrid/>
              <w:spacing w:line="560" w:lineRule="exact"/>
              <w:ind w:firstLineChars="0" w:firstLine="0"/>
              <w:jc w:val="center"/>
              <w:rPr>
                <w:rFonts w:eastAsia="仿宋_GB2312" w:cs="Times New Roman"/>
                <w:kern w:val="2"/>
                <w:sz w:val="32"/>
                <w:szCs w:val="32"/>
              </w:rPr>
            </w:pPr>
          </w:p>
        </w:tc>
        <w:tc>
          <w:tcPr>
            <w:tcW w:w="1701" w:type="dxa"/>
          </w:tcPr>
          <w:p w:rsidR="00DC2390" w:rsidRPr="00861AA7" w:rsidRDefault="00DC2390" w:rsidP="00D83045">
            <w:pPr>
              <w:snapToGrid/>
              <w:spacing w:line="560" w:lineRule="exact"/>
              <w:ind w:firstLineChars="0" w:firstLine="0"/>
              <w:jc w:val="center"/>
              <w:rPr>
                <w:rFonts w:eastAsia="仿宋_GB2312" w:cs="Times New Roman"/>
                <w:kern w:val="2"/>
                <w:sz w:val="32"/>
                <w:szCs w:val="32"/>
              </w:rPr>
            </w:pPr>
          </w:p>
        </w:tc>
        <w:tc>
          <w:tcPr>
            <w:tcW w:w="1276" w:type="dxa"/>
          </w:tcPr>
          <w:p w:rsidR="00DC2390" w:rsidRPr="00861AA7" w:rsidRDefault="00DC2390" w:rsidP="00D83045">
            <w:pPr>
              <w:snapToGrid/>
              <w:spacing w:line="560" w:lineRule="exact"/>
              <w:ind w:firstLineChars="0" w:firstLine="0"/>
              <w:jc w:val="center"/>
              <w:rPr>
                <w:rFonts w:eastAsia="仿宋_GB2312" w:cs="Times New Roman"/>
                <w:kern w:val="2"/>
                <w:sz w:val="32"/>
                <w:szCs w:val="32"/>
              </w:rPr>
            </w:pPr>
          </w:p>
        </w:tc>
        <w:tc>
          <w:tcPr>
            <w:tcW w:w="1134" w:type="dxa"/>
          </w:tcPr>
          <w:p w:rsidR="00DC2390" w:rsidRPr="00861AA7" w:rsidRDefault="00DC2390" w:rsidP="00D83045">
            <w:pPr>
              <w:snapToGrid/>
              <w:spacing w:line="560" w:lineRule="exact"/>
              <w:ind w:firstLineChars="0" w:firstLine="0"/>
              <w:jc w:val="center"/>
              <w:rPr>
                <w:rFonts w:eastAsia="仿宋_GB2312" w:cs="Times New Roman"/>
                <w:kern w:val="2"/>
                <w:sz w:val="32"/>
                <w:szCs w:val="32"/>
              </w:rPr>
            </w:pPr>
          </w:p>
        </w:tc>
      </w:tr>
      <w:tr w:rsidR="00DC2390" w:rsidRPr="00861AA7" w:rsidTr="00D83045">
        <w:tc>
          <w:tcPr>
            <w:tcW w:w="816" w:type="dxa"/>
            <w:vAlign w:val="center"/>
          </w:tcPr>
          <w:p w:rsidR="00DC2390" w:rsidRPr="00861AA7" w:rsidRDefault="00DC2390" w:rsidP="00D83045">
            <w:pPr>
              <w:snapToGrid/>
              <w:spacing w:line="560" w:lineRule="exact"/>
              <w:ind w:firstLineChars="0" w:firstLine="0"/>
              <w:jc w:val="center"/>
              <w:rPr>
                <w:rFonts w:ascii="宋体" w:hAnsi="宋体" w:cs="Times New Roman"/>
                <w:b/>
                <w:kern w:val="2"/>
                <w:sz w:val="21"/>
                <w:szCs w:val="21"/>
              </w:rPr>
            </w:pPr>
            <w:r w:rsidRPr="00861AA7">
              <w:rPr>
                <w:rFonts w:ascii="宋体" w:hAnsi="宋体" w:cs="Times New Roman" w:hint="eastAsia"/>
                <w:b/>
                <w:kern w:val="2"/>
                <w:sz w:val="21"/>
                <w:szCs w:val="21"/>
              </w:rPr>
              <w:t>3</w:t>
            </w:r>
          </w:p>
        </w:tc>
        <w:tc>
          <w:tcPr>
            <w:tcW w:w="3024" w:type="dxa"/>
          </w:tcPr>
          <w:p w:rsidR="00DC2390" w:rsidRPr="00861AA7" w:rsidRDefault="00DC2390" w:rsidP="00D83045">
            <w:pPr>
              <w:snapToGrid/>
              <w:spacing w:line="560" w:lineRule="exact"/>
              <w:ind w:firstLineChars="0" w:firstLine="0"/>
              <w:jc w:val="center"/>
              <w:rPr>
                <w:rFonts w:eastAsia="仿宋_GB2312" w:cs="Times New Roman"/>
                <w:kern w:val="2"/>
                <w:sz w:val="32"/>
                <w:szCs w:val="32"/>
              </w:rPr>
            </w:pPr>
          </w:p>
        </w:tc>
        <w:tc>
          <w:tcPr>
            <w:tcW w:w="1371" w:type="dxa"/>
          </w:tcPr>
          <w:p w:rsidR="00DC2390" w:rsidRPr="00861AA7" w:rsidRDefault="00DC2390" w:rsidP="00D83045">
            <w:pPr>
              <w:snapToGrid/>
              <w:spacing w:line="560" w:lineRule="exact"/>
              <w:ind w:firstLineChars="0" w:firstLine="0"/>
              <w:jc w:val="center"/>
              <w:rPr>
                <w:rFonts w:eastAsia="仿宋_GB2312" w:cs="Times New Roman"/>
                <w:kern w:val="2"/>
                <w:sz w:val="32"/>
                <w:szCs w:val="32"/>
              </w:rPr>
            </w:pPr>
          </w:p>
        </w:tc>
        <w:tc>
          <w:tcPr>
            <w:tcW w:w="1701" w:type="dxa"/>
          </w:tcPr>
          <w:p w:rsidR="00DC2390" w:rsidRPr="00861AA7" w:rsidRDefault="00DC2390" w:rsidP="00D83045">
            <w:pPr>
              <w:snapToGrid/>
              <w:spacing w:line="560" w:lineRule="exact"/>
              <w:ind w:firstLineChars="0" w:firstLine="0"/>
              <w:jc w:val="center"/>
              <w:rPr>
                <w:rFonts w:eastAsia="仿宋_GB2312" w:cs="Times New Roman"/>
                <w:kern w:val="2"/>
                <w:sz w:val="32"/>
                <w:szCs w:val="32"/>
              </w:rPr>
            </w:pPr>
          </w:p>
        </w:tc>
        <w:tc>
          <w:tcPr>
            <w:tcW w:w="1276" w:type="dxa"/>
          </w:tcPr>
          <w:p w:rsidR="00DC2390" w:rsidRPr="00861AA7" w:rsidRDefault="00DC2390" w:rsidP="00D83045">
            <w:pPr>
              <w:snapToGrid/>
              <w:spacing w:line="560" w:lineRule="exact"/>
              <w:ind w:firstLineChars="0" w:firstLine="0"/>
              <w:jc w:val="center"/>
              <w:rPr>
                <w:rFonts w:eastAsia="仿宋_GB2312" w:cs="Times New Roman"/>
                <w:kern w:val="2"/>
                <w:sz w:val="32"/>
                <w:szCs w:val="32"/>
              </w:rPr>
            </w:pPr>
          </w:p>
        </w:tc>
        <w:tc>
          <w:tcPr>
            <w:tcW w:w="1134" w:type="dxa"/>
          </w:tcPr>
          <w:p w:rsidR="00DC2390" w:rsidRPr="00861AA7" w:rsidRDefault="00DC2390" w:rsidP="00D83045">
            <w:pPr>
              <w:snapToGrid/>
              <w:spacing w:line="560" w:lineRule="exact"/>
              <w:ind w:firstLineChars="0" w:firstLine="0"/>
              <w:jc w:val="center"/>
              <w:rPr>
                <w:rFonts w:eastAsia="仿宋_GB2312" w:cs="Times New Roman"/>
                <w:kern w:val="2"/>
                <w:sz w:val="32"/>
                <w:szCs w:val="32"/>
              </w:rPr>
            </w:pPr>
          </w:p>
        </w:tc>
      </w:tr>
      <w:tr w:rsidR="00DC2390" w:rsidRPr="00861AA7" w:rsidTr="00D83045">
        <w:tc>
          <w:tcPr>
            <w:tcW w:w="816" w:type="dxa"/>
            <w:vAlign w:val="center"/>
          </w:tcPr>
          <w:p w:rsidR="00DC2390" w:rsidRPr="00861AA7" w:rsidRDefault="00DC2390" w:rsidP="00D83045">
            <w:pPr>
              <w:snapToGrid/>
              <w:spacing w:line="560" w:lineRule="exact"/>
              <w:ind w:firstLineChars="0" w:firstLine="0"/>
              <w:jc w:val="center"/>
              <w:rPr>
                <w:rFonts w:ascii="宋体" w:hAnsi="宋体" w:cs="Times New Roman"/>
                <w:b/>
                <w:kern w:val="2"/>
                <w:sz w:val="21"/>
                <w:szCs w:val="21"/>
              </w:rPr>
            </w:pPr>
            <w:r w:rsidRPr="00861AA7">
              <w:rPr>
                <w:rFonts w:ascii="宋体" w:hAnsi="宋体" w:cs="Times New Roman" w:hint="eastAsia"/>
                <w:b/>
                <w:kern w:val="2"/>
                <w:sz w:val="21"/>
                <w:szCs w:val="21"/>
              </w:rPr>
              <w:t>4</w:t>
            </w:r>
          </w:p>
        </w:tc>
        <w:tc>
          <w:tcPr>
            <w:tcW w:w="3024" w:type="dxa"/>
          </w:tcPr>
          <w:p w:rsidR="00DC2390" w:rsidRPr="00861AA7" w:rsidRDefault="00DC2390" w:rsidP="00D83045">
            <w:pPr>
              <w:snapToGrid/>
              <w:spacing w:line="560" w:lineRule="exact"/>
              <w:ind w:firstLineChars="0" w:firstLine="0"/>
              <w:jc w:val="center"/>
              <w:rPr>
                <w:rFonts w:eastAsia="仿宋_GB2312" w:cs="Times New Roman"/>
                <w:kern w:val="2"/>
                <w:sz w:val="32"/>
                <w:szCs w:val="32"/>
              </w:rPr>
            </w:pPr>
          </w:p>
        </w:tc>
        <w:tc>
          <w:tcPr>
            <w:tcW w:w="1371" w:type="dxa"/>
          </w:tcPr>
          <w:p w:rsidR="00DC2390" w:rsidRPr="00861AA7" w:rsidRDefault="00DC2390" w:rsidP="00D83045">
            <w:pPr>
              <w:snapToGrid/>
              <w:spacing w:line="560" w:lineRule="exact"/>
              <w:ind w:firstLineChars="0" w:firstLine="0"/>
              <w:jc w:val="center"/>
              <w:rPr>
                <w:rFonts w:eastAsia="仿宋_GB2312" w:cs="Times New Roman"/>
                <w:kern w:val="2"/>
                <w:sz w:val="32"/>
                <w:szCs w:val="32"/>
              </w:rPr>
            </w:pPr>
          </w:p>
        </w:tc>
        <w:tc>
          <w:tcPr>
            <w:tcW w:w="1701" w:type="dxa"/>
          </w:tcPr>
          <w:p w:rsidR="00DC2390" w:rsidRPr="00861AA7" w:rsidRDefault="00DC2390" w:rsidP="00D83045">
            <w:pPr>
              <w:snapToGrid/>
              <w:spacing w:line="560" w:lineRule="exact"/>
              <w:ind w:firstLineChars="0" w:firstLine="0"/>
              <w:jc w:val="center"/>
              <w:rPr>
                <w:rFonts w:eastAsia="仿宋_GB2312" w:cs="Times New Roman"/>
                <w:kern w:val="2"/>
                <w:sz w:val="32"/>
                <w:szCs w:val="32"/>
              </w:rPr>
            </w:pPr>
          </w:p>
        </w:tc>
        <w:tc>
          <w:tcPr>
            <w:tcW w:w="1276" w:type="dxa"/>
          </w:tcPr>
          <w:p w:rsidR="00DC2390" w:rsidRPr="00861AA7" w:rsidRDefault="00DC2390" w:rsidP="00D83045">
            <w:pPr>
              <w:snapToGrid/>
              <w:spacing w:line="560" w:lineRule="exact"/>
              <w:ind w:firstLineChars="0" w:firstLine="0"/>
              <w:jc w:val="center"/>
              <w:rPr>
                <w:rFonts w:eastAsia="仿宋_GB2312" w:cs="Times New Roman"/>
                <w:kern w:val="2"/>
                <w:sz w:val="32"/>
                <w:szCs w:val="32"/>
              </w:rPr>
            </w:pPr>
          </w:p>
        </w:tc>
        <w:tc>
          <w:tcPr>
            <w:tcW w:w="1134" w:type="dxa"/>
          </w:tcPr>
          <w:p w:rsidR="00DC2390" w:rsidRPr="00861AA7" w:rsidRDefault="00DC2390" w:rsidP="00D83045">
            <w:pPr>
              <w:snapToGrid/>
              <w:spacing w:line="560" w:lineRule="exact"/>
              <w:ind w:firstLineChars="0" w:firstLine="0"/>
              <w:jc w:val="center"/>
              <w:rPr>
                <w:rFonts w:eastAsia="仿宋_GB2312" w:cs="Times New Roman"/>
                <w:kern w:val="2"/>
                <w:sz w:val="32"/>
                <w:szCs w:val="32"/>
              </w:rPr>
            </w:pPr>
          </w:p>
        </w:tc>
      </w:tr>
    </w:tbl>
    <w:p w:rsidR="00DC2390" w:rsidRDefault="00DC2390" w:rsidP="00DC2390">
      <w:pPr>
        <w:spacing w:line="560" w:lineRule="exact"/>
        <w:ind w:firstLineChars="0" w:firstLine="0"/>
      </w:pPr>
    </w:p>
    <w:p w:rsidR="00E01525" w:rsidRPr="00582D0F" w:rsidRDefault="00E01525" w:rsidP="00DC2390">
      <w:pPr>
        <w:adjustRightInd w:val="0"/>
        <w:ind w:firstLineChars="0" w:firstLine="0"/>
        <w:sectPr w:rsidR="00E01525" w:rsidRPr="00582D0F" w:rsidSect="000253C3">
          <w:headerReference w:type="even" r:id="rId8"/>
          <w:headerReference w:type="default" r:id="rId9"/>
          <w:footerReference w:type="even" r:id="rId10"/>
          <w:footerReference w:type="default" r:id="rId11"/>
          <w:headerReference w:type="first" r:id="rId12"/>
          <w:footerReference w:type="first" r:id="rId13"/>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0" w:name="_Toc482116186"/>
      <w:r w:rsidRPr="001D3CCD">
        <w:rPr>
          <w:rFonts w:hint="eastAsia"/>
        </w:rPr>
        <w:lastRenderedPageBreak/>
        <w:t>摘要</w:t>
      </w:r>
      <w:bookmarkEnd w:id="0"/>
    </w:p>
    <w:p w:rsidR="00A72FA0" w:rsidRDefault="00F77FB8" w:rsidP="00F77FB8">
      <w:pPr>
        <w:ind w:firstLine="480"/>
      </w:pPr>
      <w:r>
        <w:rPr>
          <w:rFonts w:hint="eastAsia"/>
        </w:rPr>
        <w:t>随着</w:t>
      </w:r>
      <w:r w:rsidR="00B87C7B">
        <w:rPr>
          <w:rFonts w:hint="eastAsia"/>
        </w:rPr>
        <w:t>计算机</w:t>
      </w:r>
      <w:r w:rsidR="005832D9">
        <w:rPr>
          <w:rFonts w:hint="eastAsia"/>
        </w:rPr>
        <w:t>技术的发展逐步深入到各行各业，经典的控制系统仿真领域也从中受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w:t>
      </w:r>
      <w:r w:rsidR="005832D9">
        <w:rPr>
          <w:rFonts w:hint="eastAsia"/>
        </w:rPr>
        <w:t>行业</w:t>
      </w:r>
      <w:r>
        <w:rPr>
          <w:rFonts w:hint="eastAsia"/>
        </w:rPr>
        <w:t>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5832D9">
        <w:rPr>
          <w:rFonts w:hint="eastAsia"/>
        </w:rPr>
        <w:t>探讨了如何将敏捷的思想运用到相关领域软件的开发之中，</w:t>
      </w:r>
      <w:r w:rsidR="007A55B3">
        <w:rPr>
          <w:rFonts w:hint="eastAsia"/>
        </w:rPr>
        <w:t>从而提升工程领域软件的</w:t>
      </w:r>
      <w:r w:rsidR="005832D9">
        <w:rPr>
          <w:rFonts w:hint="eastAsia"/>
        </w:rPr>
        <w:t>开发</w:t>
      </w:r>
      <w:r w:rsidR="007A55B3">
        <w:rPr>
          <w:rFonts w:hint="eastAsia"/>
        </w:rPr>
        <w:t>效率，并改善</w:t>
      </w:r>
      <w:r w:rsidR="005832D9">
        <w:rPr>
          <w:rFonts w:hint="eastAsia"/>
        </w:rPr>
        <w:t>开发过程。</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w:t>
      </w:r>
      <w:r w:rsidR="00304035">
        <w:rPr>
          <w:rFonts w:hint="eastAsia"/>
        </w:rPr>
        <w:t>展方法，并使用软件对线性化的水轮机调节系统进行了仿真和参数辨识，取得了良好的效果。</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1" w:name="_Toc482116187"/>
      <w:r w:rsidRPr="001D3CCD">
        <w:rPr>
          <w:rFonts w:hint="eastAsia"/>
        </w:rPr>
        <w:lastRenderedPageBreak/>
        <w:t>Abstract</w:t>
      </w:r>
      <w:bookmarkEnd w:id="1"/>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 xml:space="preserve">method to software </w:t>
      </w:r>
      <w:r w:rsidR="00911B1B">
        <w:t>develpment in related areas, and thus improving developing efficiency and process.</w:t>
      </w:r>
    </w:p>
    <w:p w:rsidR="003B55EA" w:rsidRDefault="003B55EA" w:rsidP="003B55EA">
      <w:pPr>
        <w:ind w:firstLine="480"/>
      </w:pPr>
      <w:r>
        <w:lastRenderedPageBreak/>
        <w:t>As the last part, by using object-oriented method in develping the simulation program,</w:t>
      </w:r>
      <w:r w:rsidR="00B36D80">
        <w:t xml:space="preserve"> </w:t>
      </w:r>
      <w:r>
        <w:t>this thesis achieve its goal to develop a simulation software demo.</w:t>
      </w:r>
      <w:r>
        <w:rPr>
          <w:rFonts w:hint="eastAsia"/>
        </w:rPr>
        <w:t xml:space="preserve"> </w:t>
      </w:r>
      <w:r>
        <w:t>It also discusses method</w:t>
      </w:r>
      <w:r w:rsidR="00911B1B">
        <w:t>s</w:t>
      </w:r>
      <w:r>
        <w:t xml:space="preserve"> of extending the simulation program, uses the software to simulate the linearized model of hydraulic turbine regulating system, and perform parameter identification algorithm on it.</w:t>
      </w:r>
      <w:r w:rsidR="00911B1B">
        <w:rPr>
          <w:rFonts w:hint="eastAsia"/>
        </w:rPr>
        <w:t xml:space="preserve"> </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922FEB" w:rsidRPr="001D3CCD" w:rsidRDefault="00922FEB" w:rsidP="00922FEB">
      <w:pPr>
        <w:pStyle w:val="1"/>
      </w:pPr>
      <w:bookmarkStart w:id="2" w:name="_Toc482116188"/>
      <w:r w:rsidRPr="001D3CCD">
        <w:rPr>
          <w:rFonts w:hint="eastAsia"/>
        </w:rPr>
        <w:lastRenderedPageBreak/>
        <w:t>目录</w:t>
      </w:r>
      <w:bookmarkEnd w:id="2"/>
    </w:p>
    <w:p w:rsidR="005832D9" w:rsidRDefault="00C77C74">
      <w:pPr>
        <w:pStyle w:val="10"/>
        <w:rPr>
          <w:rFonts w:asciiTheme="minorHAnsi" w:eastAsiaTheme="minorEastAsia" w:hAnsiTheme="minorHAnsi"/>
          <w:b w:val="0"/>
          <w:bCs w:val="0"/>
          <w:noProof/>
          <w:kern w:val="2"/>
          <w:sz w:val="21"/>
          <w:szCs w:val="22"/>
        </w:rPr>
      </w:pPr>
      <w:r w:rsidRPr="00C77C74">
        <w:rPr>
          <w:rFonts w:asciiTheme="minorHAnsi" w:hAnsiTheme="minorHAnsi"/>
          <w:b w:val="0"/>
          <w:bCs w:val="0"/>
        </w:rPr>
        <w:fldChar w:fldCharType="begin"/>
      </w:r>
      <w:r w:rsidR="00922FEB">
        <w:rPr>
          <w:rFonts w:asciiTheme="minorHAnsi" w:hAnsiTheme="minorHAnsi"/>
          <w:b w:val="0"/>
          <w:bCs w:val="0"/>
        </w:rPr>
        <w:instrText xml:space="preserve"> TOC \o "1-2" \h \z \u </w:instrText>
      </w:r>
      <w:r w:rsidRPr="00C77C74">
        <w:rPr>
          <w:rFonts w:asciiTheme="minorHAnsi" w:hAnsiTheme="minorHAnsi"/>
          <w:b w:val="0"/>
          <w:bCs w:val="0"/>
        </w:rPr>
        <w:fldChar w:fldCharType="separate"/>
      </w:r>
      <w:hyperlink w:anchor="_Toc482116186" w:history="1">
        <w:r w:rsidR="005832D9" w:rsidRPr="00847CA2">
          <w:rPr>
            <w:rStyle w:val="a5"/>
            <w:rFonts w:hint="eastAsia"/>
            <w:noProof/>
          </w:rPr>
          <w:t>摘要</w:t>
        </w:r>
        <w:r w:rsidR="005832D9">
          <w:rPr>
            <w:noProof/>
            <w:webHidden/>
          </w:rPr>
          <w:tab/>
        </w:r>
        <w:r>
          <w:rPr>
            <w:noProof/>
            <w:webHidden/>
          </w:rPr>
          <w:fldChar w:fldCharType="begin"/>
        </w:r>
        <w:r w:rsidR="005832D9">
          <w:rPr>
            <w:noProof/>
            <w:webHidden/>
          </w:rPr>
          <w:instrText xml:space="preserve"> PAGEREF _Toc482116186 \h </w:instrText>
        </w:r>
        <w:r>
          <w:rPr>
            <w:noProof/>
            <w:webHidden/>
          </w:rPr>
        </w:r>
        <w:r>
          <w:rPr>
            <w:noProof/>
            <w:webHidden/>
          </w:rPr>
          <w:fldChar w:fldCharType="separate"/>
        </w:r>
        <w:r w:rsidR="005832D9">
          <w:rPr>
            <w:noProof/>
            <w:webHidden/>
          </w:rPr>
          <w:t>I</w:t>
        </w:r>
        <w:r>
          <w:rPr>
            <w:noProof/>
            <w:webHidden/>
          </w:rPr>
          <w:fldChar w:fldCharType="end"/>
        </w:r>
      </w:hyperlink>
    </w:p>
    <w:p w:rsidR="005832D9" w:rsidRDefault="00C77C74">
      <w:pPr>
        <w:pStyle w:val="10"/>
        <w:rPr>
          <w:rFonts w:asciiTheme="minorHAnsi" w:eastAsiaTheme="minorEastAsia" w:hAnsiTheme="minorHAnsi"/>
          <w:b w:val="0"/>
          <w:bCs w:val="0"/>
          <w:noProof/>
          <w:kern w:val="2"/>
          <w:sz w:val="21"/>
          <w:szCs w:val="22"/>
        </w:rPr>
      </w:pPr>
      <w:hyperlink w:anchor="_Toc482116187" w:history="1">
        <w:r w:rsidR="005832D9" w:rsidRPr="00847CA2">
          <w:rPr>
            <w:rStyle w:val="a5"/>
            <w:noProof/>
          </w:rPr>
          <w:t>Abstract</w:t>
        </w:r>
        <w:r w:rsidR="005832D9">
          <w:rPr>
            <w:noProof/>
            <w:webHidden/>
          </w:rPr>
          <w:tab/>
        </w:r>
        <w:r>
          <w:rPr>
            <w:noProof/>
            <w:webHidden/>
          </w:rPr>
          <w:fldChar w:fldCharType="begin"/>
        </w:r>
        <w:r w:rsidR="005832D9">
          <w:rPr>
            <w:noProof/>
            <w:webHidden/>
          </w:rPr>
          <w:instrText xml:space="preserve"> PAGEREF _Toc482116187 \h </w:instrText>
        </w:r>
        <w:r>
          <w:rPr>
            <w:noProof/>
            <w:webHidden/>
          </w:rPr>
        </w:r>
        <w:r>
          <w:rPr>
            <w:noProof/>
            <w:webHidden/>
          </w:rPr>
          <w:fldChar w:fldCharType="separate"/>
        </w:r>
        <w:r w:rsidR="005832D9">
          <w:rPr>
            <w:noProof/>
            <w:webHidden/>
          </w:rPr>
          <w:t>II</w:t>
        </w:r>
        <w:r>
          <w:rPr>
            <w:noProof/>
            <w:webHidden/>
          </w:rPr>
          <w:fldChar w:fldCharType="end"/>
        </w:r>
      </w:hyperlink>
    </w:p>
    <w:p w:rsidR="005832D9" w:rsidRDefault="00C77C74">
      <w:pPr>
        <w:pStyle w:val="10"/>
        <w:rPr>
          <w:rFonts w:asciiTheme="minorHAnsi" w:eastAsiaTheme="minorEastAsia" w:hAnsiTheme="minorHAnsi"/>
          <w:b w:val="0"/>
          <w:bCs w:val="0"/>
          <w:noProof/>
          <w:kern w:val="2"/>
          <w:sz w:val="21"/>
          <w:szCs w:val="22"/>
        </w:rPr>
      </w:pPr>
      <w:hyperlink w:anchor="_Toc482116188" w:history="1">
        <w:r w:rsidR="005832D9" w:rsidRPr="00847CA2">
          <w:rPr>
            <w:rStyle w:val="a5"/>
            <w:rFonts w:hint="eastAsia"/>
            <w:noProof/>
          </w:rPr>
          <w:t>目录</w:t>
        </w:r>
        <w:r w:rsidR="005832D9">
          <w:rPr>
            <w:noProof/>
            <w:webHidden/>
          </w:rPr>
          <w:tab/>
        </w:r>
        <w:r>
          <w:rPr>
            <w:noProof/>
            <w:webHidden/>
          </w:rPr>
          <w:fldChar w:fldCharType="begin"/>
        </w:r>
        <w:r w:rsidR="005832D9">
          <w:rPr>
            <w:noProof/>
            <w:webHidden/>
          </w:rPr>
          <w:instrText xml:space="preserve"> PAGEREF _Toc482116188 \h </w:instrText>
        </w:r>
        <w:r>
          <w:rPr>
            <w:noProof/>
            <w:webHidden/>
          </w:rPr>
        </w:r>
        <w:r>
          <w:rPr>
            <w:noProof/>
            <w:webHidden/>
          </w:rPr>
          <w:fldChar w:fldCharType="separate"/>
        </w:r>
        <w:r w:rsidR="005832D9">
          <w:rPr>
            <w:noProof/>
            <w:webHidden/>
          </w:rPr>
          <w:t>IV</w:t>
        </w:r>
        <w:r>
          <w:rPr>
            <w:noProof/>
            <w:webHidden/>
          </w:rPr>
          <w:fldChar w:fldCharType="end"/>
        </w:r>
      </w:hyperlink>
    </w:p>
    <w:p w:rsidR="005832D9" w:rsidRDefault="00C77C74">
      <w:pPr>
        <w:pStyle w:val="10"/>
        <w:rPr>
          <w:rFonts w:asciiTheme="minorHAnsi" w:eastAsiaTheme="minorEastAsia" w:hAnsiTheme="minorHAnsi"/>
          <w:b w:val="0"/>
          <w:bCs w:val="0"/>
          <w:noProof/>
          <w:kern w:val="2"/>
          <w:sz w:val="21"/>
          <w:szCs w:val="22"/>
        </w:rPr>
      </w:pPr>
      <w:hyperlink w:anchor="_Toc482116189" w:history="1">
        <w:r w:rsidR="005832D9" w:rsidRPr="00847CA2">
          <w:rPr>
            <w:rStyle w:val="a5"/>
            <w:noProof/>
          </w:rPr>
          <w:t xml:space="preserve">1. </w:t>
        </w:r>
        <w:r w:rsidR="005832D9" w:rsidRPr="00847CA2">
          <w:rPr>
            <w:rStyle w:val="a5"/>
            <w:rFonts w:hint="eastAsia"/>
            <w:noProof/>
          </w:rPr>
          <w:t>绪论</w:t>
        </w:r>
        <w:r w:rsidR="005832D9">
          <w:rPr>
            <w:noProof/>
            <w:webHidden/>
          </w:rPr>
          <w:tab/>
        </w:r>
        <w:r>
          <w:rPr>
            <w:noProof/>
            <w:webHidden/>
          </w:rPr>
          <w:fldChar w:fldCharType="begin"/>
        </w:r>
        <w:r w:rsidR="005832D9">
          <w:rPr>
            <w:noProof/>
            <w:webHidden/>
          </w:rPr>
          <w:instrText xml:space="preserve"> PAGEREF _Toc482116189 \h </w:instrText>
        </w:r>
        <w:r>
          <w:rPr>
            <w:noProof/>
            <w:webHidden/>
          </w:rPr>
        </w:r>
        <w:r>
          <w:rPr>
            <w:noProof/>
            <w:webHidden/>
          </w:rPr>
          <w:fldChar w:fldCharType="separate"/>
        </w:r>
        <w:r w:rsidR="005832D9">
          <w:rPr>
            <w:noProof/>
            <w:webHidden/>
          </w:rPr>
          <w:t>1</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190" w:history="1">
        <w:r w:rsidR="005832D9" w:rsidRPr="00847CA2">
          <w:rPr>
            <w:rStyle w:val="a5"/>
            <w:noProof/>
          </w:rPr>
          <w:t xml:space="preserve">1.1 </w:t>
        </w:r>
        <w:r w:rsidR="005832D9" w:rsidRPr="00847CA2">
          <w:rPr>
            <w:rStyle w:val="a5"/>
            <w:rFonts w:hint="eastAsia"/>
            <w:noProof/>
          </w:rPr>
          <w:t>课题背景及研究意义</w:t>
        </w:r>
        <w:r w:rsidR="005832D9">
          <w:rPr>
            <w:noProof/>
            <w:webHidden/>
          </w:rPr>
          <w:tab/>
        </w:r>
        <w:r>
          <w:rPr>
            <w:noProof/>
            <w:webHidden/>
          </w:rPr>
          <w:fldChar w:fldCharType="begin"/>
        </w:r>
        <w:r w:rsidR="005832D9">
          <w:rPr>
            <w:noProof/>
            <w:webHidden/>
          </w:rPr>
          <w:instrText xml:space="preserve"> PAGEREF _Toc482116190 \h </w:instrText>
        </w:r>
        <w:r>
          <w:rPr>
            <w:noProof/>
            <w:webHidden/>
          </w:rPr>
        </w:r>
        <w:r>
          <w:rPr>
            <w:noProof/>
            <w:webHidden/>
          </w:rPr>
          <w:fldChar w:fldCharType="separate"/>
        </w:r>
        <w:r w:rsidR="005832D9">
          <w:rPr>
            <w:noProof/>
            <w:webHidden/>
          </w:rPr>
          <w:t>1</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191" w:history="1">
        <w:r w:rsidR="005832D9" w:rsidRPr="00847CA2">
          <w:rPr>
            <w:rStyle w:val="a5"/>
            <w:noProof/>
          </w:rPr>
          <w:t>1.2</w:t>
        </w:r>
        <w:r w:rsidR="005832D9" w:rsidRPr="00847CA2">
          <w:rPr>
            <w:rStyle w:val="a5"/>
            <w:rFonts w:hint="eastAsia"/>
            <w:noProof/>
          </w:rPr>
          <w:t>水轮机仿真软件系统概述</w:t>
        </w:r>
        <w:r w:rsidR="005832D9">
          <w:rPr>
            <w:noProof/>
            <w:webHidden/>
          </w:rPr>
          <w:tab/>
        </w:r>
        <w:r>
          <w:rPr>
            <w:noProof/>
            <w:webHidden/>
          </w:rPr>
          <w:fldChar w:fldCharType="begin"/>
        </w:r>
        <w:r w:rsidR="005832D9">
          <w:rPr>
            <w:noProof/>
            <w:webHidden/>
          </w:rPr>
          <w:instrText xml:space="preserve"> PAGEREF _Toc482116191 \h </w:instrText>
        </w:r>
        <w:r>
          <w:rPr>
            <w:noProof/>
            <w:webHidden/>
          </w:rPr>
        </w:r>
        <w:r>
          <w:rPr>
            <w:noProof/>
            <w:webHidden/>
          </w:rPr>
          <w:fldChar w:fldCharType="separate"/>
        </w:r>
        <w:r w:rsidR="005832D9">
          <w:rPr>
            <w:noProof/>
            <w:webHidden/>
          </w:rPr>
          <w:t>2</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192" w:history="1">
        <w:r w:rsidR="005832D9" w:rsidRPr="00847CA2">
          <w:rPr>
            <w:rStyle w:val="a5"/>
            <w:noProof/>
          </w:rPr>
          <w:t xml:space="preserve">1.3 </w:t>
        </w:r>
        <w:r w:rsidR="005832D9" w:rsidRPr="00847CA2">
          <w:rPr>
            <w:rStyle w:val="a5"/>
            <w:rFonts w:hint="eastAsia"/>
            <w:noProof/>
          </w:rPr>
          <w:t>本文的基本内容</w:t>
        </w:r>
        <w:r w:rsidR="005832D9">
          <w:rPr>
            <w:noProof/>
            <w:webHidden/>
          </w:rPr>
          <w:tab/>
        </w:r>
        <w:r>
          <w:rPr>
            <w:noProof/>
            <w:webHidden/>
          </w:rPr>
          <w:fldChar w:fldCharType="begin"/>
        </w:r>
        <w:r w:rsidR="005832D9">
          <w:rPr>
            <w:noProof/>
            <w:webHidden/>
          </w:rPr>
          <w:instrText xml:space="preserve"> PAGEREF _Toc482116192 \h </w:instrText>
        </w:r>
        <w:r>
          <w:rPr>
            <w:noProof/>
            <w:webHidden/>
          </w:rPr>
        </w:r>
        <w:r>
          <w:rPr>
            <w:noProof/>
            <w:webHidden/>
          </w:rPr>
          <w:fldChar w:fldCharType="separate"/>
        </w:r>
        <w:r w:rsidR="005832D9">
          <w:rPr>
            <w:noProof/>
            <w:webHidden/>
          </w:rPr>
          <w:t>2</w:t>
        </w:r>
        <w:r>
          <w:rPr>
            <w:noProof/>
            <w:webHidden/>
          </w:rPr>
          <w:fldChar w:fldCharType="end"/>
        </w:r>
      </w:hyperlink>
    </w:p>
    <w:p w:rsidR="005832D9" w:rsidRDefault="00C77C74">
      <w:pPr>
        <w:pStyle w:val="10"/>
        <w:rPr>
          <w:rFonts w:asciiTheme="minorHAnsi" w:eastAsiaTheme="minorEastAsia" w:hAnsiTheme="minorHAnsi"/>
          <w:b w:val="0"/>
          <w:bCs w:val="0"/>
          <w:noProof/>
          <w:kern w:val="2"/>
          <w:sz w:val="21"/>
          <w:szCs w:val="22"/>
        </w:rPr>
      </w:pPr>
      <w:hyperlink w:anchor="_Toc482116193" w:history="1">
        <w:r w:rsidR="005832D9" w:rsidRPr="00847CA2">
          <w:rPr>
            <w:rStyle w:val="a5"/>
            <w:noProof/>
          </w:rPr>
          <w:t xml:space="preserve">2. </w:t>
        </w:r>
        <w:r w:rsidR="005832D9" w:rsidRPr="00847CA2">
          <w:rPr>
            <w:rStyle w:val="a5"/>
            <w:rFonts w:hint="eastAsia"/>
            <w:noProof/>
          </w:rPr>
          <w:t>开发约定及思想</w:t>
        </w:r>
        <w:r w:rsidR="005832D9">
          <w:rPr>
            <w:noProof/>
            <w:webHidden/>
          </w:rPr>
          <w:tab/>
        </w:r>
        <w:r>
          <w:rPr>
            <w:noProof/>
            <w:webHidden/>
          </w:rPr>
          <w:fldChar w:fldCharType="begin"/>
        </w:r>
        <w:r w:rsidR="005832D9">
          <w:rPr>
            <w:noProof/>
            <w:webHidden/>
          </w:rPr>
          <w:instrText xml:space="preserve"> PAGEREF _Toc482116193 \h </w:instrText>
        </w:r>
        <w:r>
          <w:rPr>
            <w:noProof/>
            <w:webHidden/>
          </w:rPr>
        </w:r>
        <w:r>
          <w:rPr>
            <w:noProof/>
            <w:webHidden/>
          </w:rPr>
          <w:fldChar w:fldCharType="separate"/>
        </w:r>
        <w:r w:rsidR="005832D9">
          <w:rPr>
            <w:noProof/>
            <w:webHidden/>
          </w:rPr>
          <w:t>4</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194" w:history="1">
        <w:r w:rsidR="005832D9" w:rsidRPr="00847CA2">
          <w:rPr>
            <w:rStyle w:val="a5"/>
            <w:noProof/>
          </w:rPr>
          <w:t>2.1</w:t>
        </w:r>
        <w:r w:rsidR="005832D9" w:rsidRPr="00847CA2">
          <w:rPr>
            <w:rStyle w:val="a5"/>
            <w:rFonts w:hint="eastAsia"/>
            <w:noProof/>
          </w:rPr>
          <w:t>开发约定</w:t>
        </w:r>
        <w:r w:rsidR="005832D9">
          <w:rPr>
            <w:noProof/>
            <w:webHidden/>
          </w:rPr>
          <w:tab/>
        </w:r>
        <w:r>
          <w:rPr>
            <w:noProof/>
            <w:webHidden/>
          </w:rPr>
          <w:fldChar w:fldCharType="begin"/>
        </w:r>
        <w:r w:rsidR="005832D9">
          <w:rPr>
            <w:noProof/>
            <w:webHidden/>
          </w:rPr>
          <w:instrText xml:space="preserve"> PAGEREF _Toc482116194 \h </w:instrText>
        </w:r>
        <w:r>
          <w:rPr>
            <w:noProof/>
            <w:webHidden/>
          </w:rPr>
        </w:r>
        <w:r>
          <w:rPr>
            <w:noProof/>
            <w:webHidden/>
          </w:rPr>
          <w:fldChar w:fldCharType="separate"/>
        </w:r>
        <w:r w:rsidR="005832D9">
          <w:rPr>
            <w:noProof/>
            <w:webHidden/>
          </w:rPr>
          <w:t>4</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195" w:history="1">
        <w:r w:rsidR="005832D9" w:rsidRPr="00847CA2">
          <w:rPr>
            <w:rStyle w:val="a5"/>
            <w:noProof/>
          </w:rPr>
          <w:t>2.2</w:t>
        </w:r>
        <w:r w:rsidR="005832D9" w:rsidRPr="00847CA2">
          <w:rPr>
            <w:rStyle w:val="a5"/>
            <w:rFonts w:hint="eastAsia"/>
            <w:noProof/>
          </w:rPr>
          <w:t>编程思想</w:t>
        </w:r>
        <w:r w:rsidR="005832D9">
          <w:rPr>
            <w:noProof/>
            <w:webHidden/>
          </w:rPr>
          <w:tab/>
        </w:r>
        <w:r>
          <w:rPr>
            <w:noProof/>
            <w:webHidden/>
          </w:rPr>
          <w:fldChar w:fldCharType="begin"/>
        </w:r>
        <w:r w:rsidR="005832D9">
          <w:rPr>
            <w:noProof/>
            <w:webHidden/>
          </w:rPr>
          <w:instrText xml:space="preserve"> PAGEREF _Toc482116195 \h </w:instrText>
        </w:r>
        <w:r>
          <w:rPr>
            <w:noProof/>
            <w:webHidden/>
          </w:rPr>
        </w:r>
        <w:r>
          <w:rPr>
            <w:noProof/>
            <w:webHidden/>
          </w:rPr>
          <w:fldChar w:fldCharType="separate"/>
        </w:r>
        <w:r w:rsidR="005832D9">
          <w:rPr>
            <w:noProof/>
            <w:webHidden/>
          </w:rPr>
          <w:t>8</w:t>
        </w:r>
        <w:r>
          <w:rPr>
            <w:noProof/>
            <w:webHidden/>
          </w:rPr>
          <w:fldChar w:fldCharType="end"/>
        </w:r>
      </w:hyperlink>
    </w:p>
    <w:p w:rsidR="005832D9" w:rsidRDefault="00C77C74">
      <w:pPr>
        <w:pStyle w:val="10"/>
        <w:rPr>
          <w:rFonts w:asciiTheme="minorHAnsi" w:eastAsiaTheme="minorEastAsia" w:hAnsiTheme="minorHAnsi"/>
          <w:b w:val="0"/>
          <w:bCs w:val="0"/>
          <w:noProof/>
          <w:kern w:val="2"/>
          <w:sz w:val="21"/>
          <w:szCs w:val="22"/>
        </w:rPr>
      </w:pPr>
      <w:hyperlink w:anchor="_Toc482116196" w:history="1">
        <w:r w:rsidR="005832D9" w:rsidRPr="00847CA2">
          <w:rPr>
            <w:rStyle w:val="a5"/>
            <w:noProof/>
          </w:rPr>
          <w:t xml:space="preserve">3. </w:t>
        </w:r>
        <w:r w:rsidR="005832D9" w:rsidRPr="00847CA2">
          <w:rPr>
            <w:rStyle w:val="a5"/>
            <w:rFonts w:hint="eastAsia"/>
            <w:noProof/>
          </w:rPr>
          <w:t>开发环境搭建</w:t>
        </w:r>
        <w:r w:rsidR="005832D9">
          <w:rPr>
            <w:noProof/>
            <w:webHidden/>
          </w:rPr>
          <w:tab/>
        </w:r>
        <w:r>
          <w:rPr>
            <w:noProof/>
            <w:webHidden/>
          </w:rPr>
          <w:fldChar w:fldCharType="begin"/>
        </w:r>
        <w:r w:rsidR="005832D9">
          <w:rPr>
            <w:noProof/>
            <w:webHidden/>
          </w:rPr>
          <w:instrText xml:space="preserve"> PAGEREF _Toc482116196 \h </w:instrText>
        </w:r>
        <w:r>
          <w:rPr>
            <w:noProof/>
            <w:webHidden/>
          </w:rPr>
        </w:r>
        <w:r>
          <w:rPr>
            <w:noProof/>
            <w:webHidden/>
          </w:rPr>
          <w:fldChar w:fldCharType="separate"/>
        </w:r>
        <w:r w:rsidR="005832D9">
          <w:rPr>
            <w:noProof/>
            <w:webHidden/>
          </w:rPr>
          <w:t>11</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197" w:history="1">
        <w:r w:rsidR="005832D9" w:rsidRPr="00847CA2">
          <w:rPr>
            <w:rStyle w:val="a5"/>
            <w:noProof/>
          </w:rPr>
          <w:t>3.1</w:t>
        </w:r>
        <w:r w:rsidR="005832D9" w:rsidRPr="00847CA2">
          <w:rPr>
            <w:rStyle w:val="a5"/>
            <w:rFonts w:hint="eastAsia"/>
            <w:noProof/>
          </w:rPr>
          <w:t>版本控制工具——</w:t>
        </w:r>
        <w:r w:rsidR="005832D9" w:rsidRPr="00847CA2">
          <w:rPr>
            <w:rStyle w:val="a5"/>
            <w:noProof/>
          </w:rPr>
          <w:t>git/github</w:t>
        </w:r>
        <w:r w:rsidR="005832D9">
          <w:rPr>
            <w:noProof/>
            <w:webHidden/>
          </w:rPr>
          <w:tab/>
        </w:r>
        <w:r>
          <w:rPr>
            <w:noProof/>
            <w:webHidden/>
          </w:rPr>
          <w:fldChar w:fldCharType="begin"/>
        </w:r>
        <w:r w:rsidR="005832D9">
          <w:rPr>
            <w:noProof/>
            <w:webHidden/>
          </w:rPr>
          <w:instrText xml:space="preserve"> PAGEREF _Toc482116197 \h </w:instrText>
        </w:r>
        <w:r>
          <w:rPr>
            <w:noProof/>
            <w:webHidden/>
          </w:rPr>
        </w:r>
        <w:r>
          <w:rPr>
            <w:noProof/>
            <w:webHidden/>
          </w:rPr>
          <w:fldChar w:fldCharType="separate"/>
        </w:r>
        <w:r w:rsidR="005832D9">
          <w:rPr>
            <w:noProof/>
            <w:webHidden/>
          </w:rPr>
          <w:t>13</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198" w:history="1">
        <w:r w:rsidR="005832D9" w:rsidRPr="00847CA2">
          <w:rPr>
            <w:rStyle w:val="a5"/>
            <w:noProof/>
          </w:rPr>
          <w:t>3.2</w:t>
        </w:r>
        <w:r w:rsidR="005832D9" w:rsidRPr="00847CA2">
          <w:rPr>
            <w:rStyle w:val="a5"/>
            <w:rFonts w:hint="eastAsia"/>
            <w:noProof/>
          </w:rPr>
          <w:t>项目构建工具</w:t>
        </w:r>
        <w:r w:rsidR="005832D9" w:rsidRPr="00847CA2">
          <w:rPr>
            <w:rStyle w:val="a5"/>
            <w:noProof/>
          </w:rPr>
          <w:t>——maven</w:t>
        </w:r>
        <w:r w:rsidR="005832D9">
          <w:rPr>
            <w:noProof/>
            <w:webHidden/>
          </w:rPr>
          <w:tab/>
        </w:r>
        <w:r>
          <w:rPr>
            <w:noProof/>
            <w:webHidden/>
          </w:rPr>
          <w:fldChar w:fldCharType="begin"/>
        </w:r>
        <w:r w:rsidR="005832D9">
          <w:rPr>
            <w:noProof/>
            <w:webHidden/>
          </w:rPr>
          <w:instrText xml:space="preserve"> PAGEREF _Toc482116198 \h </w:instrText>
        </w:r>
        <w:r>
          <w:rPr>
            <w:noProof/>
            <w:webHidden/>
          </w:rPr>
        </w:r>
        <w:r>
          <w:rPr>
            <w:noProof/>
            <w:webHidden/>
          </w:rPr>
          <w:fldChar w:fldCharType="separate"/>
        </w:r>
        <w:r w:rsidR="005832D9">
          <w:rPr>
            <w:noProof/>
            <w:webHidden/>
          </w:rPr>
          <w:t>14</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199" w:history="1">
        <w:r w:rsidR="005832D9" w:rsidRPr="00847CA2">
          <w:rPr>
            <w:rStyle w:val="a5"/>
            <w:noProof/>
          </w:rPr>
          <w:t xml:space="preserve">3.3 </w:t>
        </w:r>
        <w:r w:rsidR="005832D9" w:rsidRPr="00847CA2">
          <w:rPr>
            <w:rStyle w:val="a5"/>
            <w:rFonts w:hint="eastAsia"/>
            <w:noProof/>
          </w:rPr>
          <w:t>后端架构</w:t>
        </w:r>
        <w:r w:rsidR="005832D9">
          <w:rPr>
            <w:noProof/>
            <w:webHidden/>
          </w:rPr>
          <w:tab/>
        </w:r>
        <w:r>
          <w:rPr>
            <w:noProof/>
            <w:webHidden/>
          </w:rPr>
          <w:fldChar w:fldCharType="begin"/>
        </w:r>
        <w:r w:rsidR="005832D9">
          <w:rPr>
            <w:noProof/>
            <w:webHidden/>
          </w:rPr>
          <w:instrText xml:space="preserve"> PAGEREF _Toc482116199 \h </w:instrText>
        </w:r>
        <w:r>
          <w:rPr>
            <w:noProof/>
            <w:webHidden/>
          </w:rPr>
        </w:r>
        <w:r>
          <w:rPr>
            <w:noProof/>
            <w:webHidden/>
          </w:rPr>
          <w:fldChar w:fldCharType="separate"/>
        </w:r>
        <w:r w:rsidR="005832D9">
          <w:rPr>
            <w:noProof/>
            <w:webHidden/>
          </w:rPr>
          <w:t>18</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00" w:history="1">
        <w:r w:rsidR="005832D9" w:rsidRPr="00847CA2">
          <w:rPr>
            <w:rStyle w:val="a5"/>
            <w:noProof/>
          </w:rPr>
          <w:t xml:space="preserve">3.4 </w:t>
        </w:r>
        <w:r w:rsidR="005832D9" w:rsidRPr="00847CA2">
          <w:rPr>
            <w:rStyle w:val="a5"/>
            <w:rFonts w:hint="eastAsia"/>
            <w:noProof/>
          </w:rPr>
          <w:t>前端架构</w:t>
        </w:r>
        <w:r w:rsidR="005832D9" w:rsidRPr="00847CA2">
          <w:rPr>
            <w:rStyle w:val="a5"/>
            <w:noProof/>
          </w:rPr>
          <w:t>——jQuery</w:t>
        </w:r>
        <w:r w:rsidR="005832D9" w:rsidRPr="00847CA2">
          <w:rPr>
            <w:rStyle w:val="a5"/>
            <w:rFonts w:hint="eastAsia"/>
            <w:noProof/>
          </w:rPr>
          <w:t>与</w:t>
        </w:r>
        <w:r w:rsidR="005832D9" w:rsidRPr="00847CA2">
          <w:rPr>
            <w:rStyle w:val="a5"/>
            <w:noProof/>
          </w:rPr>
          <w:t>lodash</w:t>
        </w:r>
        <w:r w:rsidR="005832D9">
          <w:rPr>
            <w:noProof/>
            <w:webHidden/>
          </w:rPr>
          <w:tab/>
        </w:r>
        <w:r>
          <w:rPr>
            <w:noProof/>
            <w:webHidden/>
          </w:rPr>
          <w:fldChar w:fldCharType="begin"/>
        </w:r>
        <w:r w:rsidR="005832D9">
          <w:rPr>
            <w:noProof/>
            <w:webHidden/>
          </w:rPr>
          <w:instrText xml:space="preserve"> PAGEREF _Toc482116200 \h </w:instrText>
        </w:r>
        <w:r>
          <w:rPr>
            <w:noProof/>
            <w:webHidden/>
          </w:rPr>
        </w:r>
        <w:r>
          <w:rPr>
            <w:noProof/>
            <w:webHidden/>
          </w:rPr>
          <w:fldChar w:fldCharType="separate"/>
        </w:r>
        <w:r w:rsidR="005832D9">
          <w:rPr>
            <w:noProof/>
            <w:webHidden/>
          </w:rPr>
          <w:t>20</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01" w:history="1">
        <w:r w:rsidR="005832D9" w:rsidRPr="00847CA2">
          <w:rPr>
            <w:rStyle w:val="a5"/>
            <w:noProof/>
          </w:rPr>
          <w:t xml:space="preserve">3.5 </w:t>
        </w:r>
        <w:r w:rsidR="005832D9" w:rsidRPr="00847CA2">
          <w:rPr>
            <w:rStyle w:val="a5"/>
            <w:rFonts w:hint="eastAsia"/>
            <w:noProof/>
          </w:rPr>
          <w:t>前后端通讯格式——</w:t>
        </w:r>
        <w:r w:rsidR="005832D9" w:rsidRPr="00847CA2">
          <w:rPr>
            <w:rStyle w:val="a5"/>
            <w:noProof/>
          </w:rPr>
          <w:t>json</w:t>
        </w:r>
        <w:r w:rsidR="005832D9">
          <w:rPr>
            <w:noProof/>
            <w:webHidden/>
          </w:rPr>
          <w:tab/>
        </w:r>
        <w:r>
          <w:rPr>
            <w:noProof/>
            <w:webHidden/>
          </w:rPr>
          <w:fldChar w:fldCharType="begin"/>
        </w:r>
        <w:r w:rsidR="005832D9">
          <w:rPr>
            <w:noProof/>
            <w:webHidden/>
          </w:rPr>
          <w:instrText xml:space="preserve"> PAGEREF _Toc482116201 \h </w:instrText>
        </w:r>
        <w:r>
          <w:rPr>
            <w:noProof/>
            <w:webHidden/>
          </w:rPr>
        </w:r>
        <w:r>
          <w:rPr>
            <w:noProof/>
            <w:webHidden/>
          </w:rPr>
          <w:fldChar w:fldCharType="separate"/>
        </w:r>
        <w:r w:rsidR="005832D9">
          <w:rPr>
            <w:noProof/>
            <w:webHidden/>
          </w:rPr>
          <w:t>21</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02" w:history="1">
        <w:r w:rsidR="005832D9" w:rsidRPr="00847CA2">
          <w:rPr>
            <w:rStyle w:val="a5"/>
            <w:noProof/>
          </w:rPr>
          <w:t>3.6 derby</w:t>
        </w:r>
        <w:r w:rsidR="005832D9" w:rsidRPr="00847CA2">
          <w:rPr>
            <w:rStyle w:val="a5"/>
            <w:rFonts w:hint="eastAsia"/>
            <w:noProof/>
          </w:rPr>
          <w:t>数据库和</w:t>
        </w:r>
        <w:r w:rsidR="005832D9" w:rsidRPr="00847CA2">
          <w:rPr>
            <w:rStyle w:val="a5"/>
            <w:noProof/>
          </w:rPr>
          <w:t>jetty</w:t>
        </w:r>
        <w:r w:rsidR="005832D9" w:rsidRPr="00847CA2">
          <w:rPr>
            <w:rStyle w:val="a5"/>
            <w:rFonts w:hint="eastAsia"/>
            <w:noProof/>
          </w:rPr>
          <w:t>服务器</w:t>
        </w:r>
        <w:r w:rsidR="005832D9">
          <w:rPr>
            <w:noProof/>
            <w:webHidden/>
          </w:rPr>
          <w:tab/>
        </w:r>
        <w:r>
          <w:rPr>
            <w:noProof/>
            <w:webHidden/>
          </w:rPr>
          <w:fldChar w:fldCharType="begin"/>
        </w:r>
        <w:r w:rsidR="005832D9">
          <w:rPr>
            <w:noProof/>
            <w:webHidden/>
          </w:rPr>
          <w:instrText xml:space="preserve"> PAGEREF _Toc482116202 \h </w:instrText>
        </w:r>
        <w:r>
          <w:rPr>
            <w:noProof/>
            <w:webHidden/>
          </w:rPr>
        </w:r>
        <w:r>
          <w:rPr>
            <w:noProof/>
            <w:webHidden/>
          </w:rPr>
          <w:fldChar w:fldCharType="separate"/>
        </w:r>
        <w:r w:rsidR="005832D9">
          <w:rPr>
            <w:noProof/>
            <w:webHidden/>
          </w:rPr>
          <w:t>22</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03" w:history="1">
        <w:r w:rsidR="005832D9" w:rsidRPr="00847CA2">
          <w:rPr>
            <w:rStyle w:val="a5"/>
            <w:noProof/>
          </w:rPr>
          <w:t xml:space="preserve">3.7 </w:t>
        </w:r>
        <w:r w:rsidR="005832D9" w:rsidRPr="00847CA2">
          <w:rPr>
            <w:rStyle w:val="a5"/>
            <w:rFonts w:hint="eastAsia"/>
            <w:noProof/>
          </w:rPr>
          <w:t>脚本与动态语言支持——</w:t>
        </w:r>
        <w:r w:rsidR="005832D9" w:rsidRPr="00847CA2">
          <w:rPr>
            <w:rStyle w:val="a5"/>
            <w:noProof/>
          </w:rPr>
          <w:t>groovy</w:t>
        </w:r>
        <w:r w:rsidR="005832D9" w:rsidRPr="00847CA2">
          <w:rPr>
            <w:rStyle w:val="a5"/>
            <w:rFonts w:hint="eastAsia"/>
            <w:noProof/>
          </w:rPr>
          <w:t>和</w:t>
        </w:r>
        <w:r w:rsidR="005832D9" w:rsidRPr="00847CA2">
          <w:rPr>
            <w:rStyle w:val="a5"/>
            <w:noProof/>
          </w:rPr>
          <w:t>python</w:t>
        </w:r>
        <w:r w:rsidR="005832D9">
          <w:rPr>
            <w:noProof/>
            <w:webHidden/>
          </w:rPr>
          <w:tab/>
        </w:r>
        <w:r>
          <w:rPr>
            <w:noProof/>
            <w:webHidden/>
          </w:rPr>
          <w:fldChar w:fldCharType="begin"/>
        </w:r>
        <w:r w:rsidR="005832D9">
          <w:rPr>
            <w:noProof/>
            <w:webHidden/>
          </w:rPr>
          <w:instrText xml:space="preserve"> PAGEREF _Toc482116203 \h </w:instrText>
        </w:r>
        <w:r>
          <w:rPr>
            <w:noProof/>
            <w:webHidden/>
          </w:rPr>
        </w:r>
        <w:r>
          <w:rPr>
            <w:noProof/>
            <w:webHidden/>
          </w:rPr>
          <w:fldChar w:fldCharType="separate"/>
        </w:r>
        <w:r w:rsidR="005832D9">
          <w:rPr>
            <w:noProof/>
            <w:webHidden/>
          </w:rPr>
          <w:t>23</w:t>
        </w:r>
        <w:r>
          <w:rPr>
            <w:noProof/>
            <w:webHidden/>
          </w:rPr>
          <w:fldChar w:fldCharType="end"/>
        </w:r>
      </w:hyperlink>
    </w:p>
    <w:p w:rsidR="005832D9" w:rsidRDefault="00C77C74">
      <w:pPr>
        <w:pStyle w:val="10"/>
        <w:rPr>
          <w:rFonts w:asciiTheme="minorHAnsi" w:eastAsiaTheme="minorEastAsia" w:hAnsiTheme="minorHAnsi"/>
          <w:b w:val="0"/>
          <w:bCs w:val="0"/>
          <w:noProof/>
          <w:kern w:val="2"/>
          <w:sz w:val="21"/>
          <w:szCs w:val="22"/>
        </w:rPr>
      </w:pPr>
      <w:hyperlink w:anchor="_Toc482116204" w:history="1">
        <w:r w:rsidR="005832D9" w:rsidRPr="00847CA2">
          <w:rPr>
            <w:rStyle w:val="a5"/>
            <w:noProof/>
          </w:rPr>
          <w:t xml:space="preserve">4. </w:t>
        </w:r>
        <w:r w:rsidR="005832D9" w:rsidRPr="00847CA2">
          <w:rPr>
            <w:rStyle w:val="a5"/>
            <w:rFonts w:hint="eastAsia"/>
            <w:noProof/>
          </w:rPr>
          <w:t>仿真原理及调速系统模型</w:t>
        </w:r>
        <w:r w:rsidR="005832D9">
          <w:rPr>
            <w:noProof/>
            <w:webHidden/>
          </w:rPr>
          <w:tab/>
        </w:r>
        <w:r>
          <w:rPr>
            <w:noProof/>
            <w:webHidden/>
          </w:rPr>
          <w:fldChar w:fldCharType="begin"/>
        </w:r>
        <w:r w:rsidR="005832D9">
          <w:rPr>
            <w:noProof/>
            <w:webHidden/>
          </w:rPr>
          <w:instrText xml:space="preserve"> PAGEREF _Toc482116204 \h </w:instrText>
        </w:r>
        <w:r>
          <w:rPr>
            <w:noProof/>
            <w:webHidden/>
          </w:rPr>
        </w:r>
        <w:r>
          <w:rPr>
            <w:noProof/>
            <w:webHidden/>
          </w:rPr>
          <w:fldChar w:fldCharType="separate"/>
        </w:r>
        <w:r w:rsidR="005832D9">
          <w:rPr>
            <w:noProof/>
            <w:webHidden/>
          </w:rPr>
          <w:t>26</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05" w:history="1">
        <w:r w:rsidR="005832D9" w:rsidRPr="00847CA2">
          <w:rPr>
            <w:rStyle w:val="a5"/>
            <w:noProof/>
          </w:rPr>
          <w:t>4.1</w:t>
        </w:r>
        <w:r w:rsidR="005832D9" w:rsidRPr="00847CA2">
          <w:rPr>
            <w:rStyle w:val="a5"/>
            <w:rFonts w:hint="eastAsia"/>
            <w:noProof/>
          </w:rPr>
          <w:t>控制系统仿真的原理</w:t>
        </w:r>
        <w:r w:rsidR="005832D9">
          <w:rPr>
            <w:noProof/>
            <w:webHidden/>
          </w:rPr>
          <w:tab/>
        </w:r>
        <w:r>
          <w:rPr>
            <w:noProof/>
            <w:webHidden/>
          </w:rPr>
          <w:fldChar w:fldCharType="begin"/>
        </w:r>
        <w:r w:rsidR="005832D9">
          <w:rPr>
            <w:noProof/>
            <w:webHidden/>
          </w:rPr>
          <w:instrText xml:space="preserve"> PAGEREF _Toc482116205 \h </w:instrText>
        </w:r>
        <w:r>
          <w:rPr>
            <w:noProof/>
            <w:webHidden/>
          </w:rPr>
        </w:r>
        <w:r>
          <w:rPr>
            <w:noProof/>
            <w:webHidden/>
          </w:rPr>
          <w:fldChar w:fldCharType="separate"/>
        </w:r>
        <w:r w:rsidR="005832D9">
          <w:rPr>
            <w:noProof/>
            <w:webHidden/>
          </w:rPr>
          <w:t>26</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06" w:history="1">
        <w:r w:rsidR="005832D9" w:rsidRPr="00847CA2">
          <w:rPr>
            <w:rStyle w:val="a5"/>
            <w:noProof/>
          </w:rPr>
          <w:t>4.2</w:t>
        </w:r>
        <w:r w:rsidR="005832D9" w:rsidRPr="00847CA2">
          <w:rPr>
            <w:rStyle w:val="a5"/>
            <w:rFonts w:hint="eastAsia"/>
            <w:noProof/>
          </w:rPr>
          <w:t>控制系统的仿真算法</w:t>
        </w:r>
        <w:r w:rsidR="005832D9">
          <w:rPr>
            <w:noProof/>
            <w:webHidden/>
          </w:rPr>
          <w:tab/>
        </w:r>
        <w:r>
          <w:rPr>
            <w:noProof/>
            <w:webHidden/>
          </w:rPr>
          <w:fldChar w:fldCharType="begin"/>
        </w:r>
        <w:r w:rsidR="005832D9">
          <w:rPr>
            <w:noProof/>
            <w:webHidden/>
          </w:rPr>
          <w:instrText xml:space="preserve"> PAGEREF _Toc482116206 \h </w:instrText>
        </w:r>
        <w:r>
          <w:rPr>
            <w:noProof/>
            <w:webHidden/>
          </w:rPr>
        </w:r>
        <w:r>
          <w:rPr>
            <w:noProof/>
            <w:webHidden/>
          </w:rPr>
          <w:fldChar w:fldCharType="separate"/>
        </w:r>
        <w:r w:rsidR="005832D9">
          <w:rPr>
            <w:noProof/>
            <w:webHidden/>
          </w:rPr>
          <w:t>30</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07" w:history="1">
        <w:r w:rsidR="005832D9" w:rsidRPr="00847CA2">
          <w:rPr>
            <w:rStyle w:val="a5"/>
            <w:noProof/>
          </w:rPr>
          <w:t>4.3</w:t>
        </w:r>
        <w:r w:rsidR="005832D9" w:rsidRPr="00847CA2">
          <w:rPr>
            <w:rStyle w:val="a5"/>
            <w:rFonts w:hint="eastAsia"/>
            <w:noProof/>
          </w:rPr>
          <w:t>控制系统仿真程序的实现</w:t>
        </w:r>
        <w:r w:rsidR="005832D9">
          <w:rPr>
            <w:noProof/>
            <w:webHidden/>
          </w:rPr>
          <w:tab/>
        </w:r>
        <w:r>
          <w:rPr>
            <w:noProof/>
            <w:webHidden/>
          </w:rPr>
          <w:fldChar w:fldCharType="begin"/>
        </w:r>
        <w:r w:rsidR="005832D9">
          <w:rPr>
            <w:noProof/>
            <w:webHidden/>
          </w:rPr>
          <w:instrText xml:space="preserve"> PAGEREF _Toc482116207 \h </w:instrText>
        </w:r>
        <w:r>
          <w:rPr>
            <w:noProof/>
            <w:webHidden/>
          </w:rPr>
        </w:r>
        <w:r>
          <w:rPr>
            <w:noProof/>
            <w:webHidden/>
          </w:rPr>
          <w:fldChar w:fldCharType="separate"/>
        </w:r>
        <w:r w:rsidR="005832D9">
          <w:rPr>
            <w:noProof/>
            <w:webHidden/>
          </w:rPr>
          <w:t>31</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08" w:history="1">
        <w:r w:rsidR="005832D9" w:rsidRPr="00847CA2">
          <w:rPr>
            <w:rStyle w:val="a5"/>
            <w:noProof/>
          </w:rPr>
          <w:t>4.4</w:t>
        </w:r>
        <w:r w:rsidR="005832D9" w:rsidRPr="00847CA2">
          <w:rPr>
            <w:rStyle w:val="a5"/>
            <w:rFonts w:hint="eastAsia"/>
            <w:noProof/>
          </w:rPr>
          <w:t>仿真程序的约束</w:t>
        </w:r>
        <w:r w:rsidR="005832D9">
          <w:rPr>
            <w:noProof/>
            <w:webHidden/>
          </w:rPr>
          <w:tab/>
        </w:r>
        <w:r>
          <w:rPr>
            <w:noProof/>
            <w:webHidden/>
          </w:rPr>
          <w:fldChar w:fldCharType="begin"/>
        </w:r>
        <w:r w:rsidR="005832D9">
          <w:rPr>
            <w:noProof/>
            <w:webHidden/>
          </w:rPr>
          <w:instrText xml:space="preserve"> PAGEREF _Toc482116208 \h </w:instrText>
        </w:r>
        <w:r>
          <w:rPr>
            <w:noProof/>
            <w:webHidden/>
          </w:rPr>
        </w:r>
        <w:r>
          <w:rPr>
            <w:noProof/>
            <w:webHidden/>
          </w:rPr>
          <w:fldChar w:fldCharType="separate"/>
        </w:r>
        <w:r w:rsidR="005832D9">
          <w:rPr>
            <w:noProof/>
            <w:webHidden/>
          </w:rPr>
          <w:t>34</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09" w:history="1">
        <w:r w:rsidR="005832D9" w:rsidRPr="00847CA2">
          <w:rPr>
            <w:rStyle w:val="a5"/>
            <w:noProof/>
          </w:rPr>
          <w:t>4.5</w:t>
        </w:r>
        <w:r w:rsidR="005832D9" w:rsidRPr="00847CA2">
          <w:rPr>
            <w:rStyle w:val="a5"/>
            <w:rFonts w:hint="eastAsia"/>
            <w:noProof/>
          </w:rPr>
          <w:t>水轮机调速系统模型</w:t>
        </w:r>
        <w:r w:rsidR="005832D9">
          <w:rPr>
            <w:noProof/>
            <w:webHidden/>
          </w:rPr>
          <w:tab/>
        </w:r>
        <w:r>
          <w:rPr>
            <w:noProof/>
            <w:webHidden/>
          </w:rPr>
          <w:fldChar w:fldCharType="begin"/>
        </w:r>
        <w:r w:rsidR="005832D9">
          <w:rPr>
            <w:noProof/>
            <w:webHidden/>
          </w:rPr>
          <w:instrText xml:space="preserve"> PAGEREF _Toc482116209 \h </w:instrText>
        </w:r>
        <w:r>
          <w:rPr>
            <w:noProof/>
            <w:webHidden/>
          </w:rPr>
        </w:r>
        <w:r>
          <w:rPr>
            <w:noProof/>
            <w:webHidden/>
          </w:rPr>
          <w:fldChar w:fldCharType="separate"/>
        </w:r>
        <w:r w:rsidR="005832D9">
          <w:rPr>
            <w:noProof/>
            <w:webHidden/>
          </w:rPr>
          <w:t>35</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10" w:history="1">
        <w:r w:rsidR="005832D9" w:rsidRPr="00847CA2">
          <w:rPr>
            <w:rStyle w:val="a5"/>
            <w:noProof/>
          </w:rPr>
          <w:t>4.6</w:t>
        </w:r>
        <w:r w:rsidR="005832D9" w:rsidRPr="00847CA2">
          <w:rPr>
            <w:rStyle w:val="a5"/>
            <w:rFonts w:hint="eastAsia"/>
            <w:noProof/>
          </w:rPr>
          <w:t>本章小结</w:t>
        </w:r>
        <w:r w:rsidR="005832D9">
          <w:rPr>
            <w:noProof/>
            <w:webHidden/>
          </w:rPr>
          <w:tab/>
        </w:r>
        <w:r>
          <w:rPr>
            <w:noProof/>
            <w:webHidden/>
          </w:rPr>
          <w:fldChar w:fldCharType="begin"/>
        </w:r>
        <w:r w:rsidR="005832D9">
          <w:rPr>
            <w:noProof/>
            <w:webHidden/>
          </w:rPr>
          <w:instrText xml:space="preserve"> PAGEREF _Toc482116210 \h </w:instrText>
        </w:r>
        <w:r>
          <w:rPr>
            <w:noProof/>
            <w:webHidden/>
          </w:rPr>
        </w:r>
        <w:r>
          <w:rPr>
            <w:noProof/>
            <w:webHidden/>
          </w:rPr>
          <w:fldChar w:fldCharType="separate"/>
        </w:r>
        <w:r w:rsidR="005832D9">
          <w:rPr>
            <w:noProof/>
            <w:webHidden/>
          </w:rPr>
          <w:t>37</w:t>
        </w:r>
        <w:r>
          <w:rPr>
            <w:noProof/>
            <w:webHidden/>
          </w:rPr>
          <w:fldChar w:fldCharType="end"/>
        </w:r>
      </w:hyperlink>
    </w:p>
    <w:p w:rsidR="005832D9" w:rsidRDefault="00C77C74">
      <w:pPr>
        <w:pStyle w:val="10"/>
        <w:rPr>
          <w:rFonts w:asciiTheme="minorHAnsi" w:eastAsiaTheme="minorEastAsia" w:hAnsiTheme="minorHAnsi"/>
          <w:b w:val="0"/>
          <w:bCs w:val="0"/>
          <w:noProof/>
          <w:kern w:val="2"/>
          <w:sz w:val="21"/>
          <w:szCs w:val="22"/>
        </w:rPr>
      </w:pPr>
      <w:hyperlink w:anchor="_Toc482116211" w:history="1">
        <w:r w:rsidR="005832D9" w:rsidRPr="00847CA2">
          <w:rPr>
            <w:rStyle w:val="a5"/>
            <w:noProof/>
          </w:rPr>
          <w:t xml:space="preserve">5. </w:t>
        </w:r>
        <w:r w:rsidR="005832D9" w:rsidRPr="00847CA2">
          <w:rPr>
            <w:rStyle w:val="a5"/>
            <w:rFonts w:hint="eastAsia"/>
            <w:noProof/>
          </w:rPr>
          <w:t>程序原型及快速迭代开发</w:t>
        </w:r>
        <w:r w:rsidR="005832D9">
          <w:rPr>
            <w:noProof/>
            <w:webHidden/>
          </w:rPr>
          <w:tab/>
        </w:r>
        <w:r>
          <w:rPr>
            <w:noProof/>
            <w:webHidden/>
          </w:rPr>
          <w:fldChar w:fldCharType="begin"/>
        </w:r>
        <w:r w:rsidR="005832D9">
          <w:rPr>
            <w:noProof/>
            <w:webHidden/>
          </w:rPr>
          <w:instrText xml:space="preserve"> PAGEREF _Toc482116211 \h </w:instrText>
        </w:r>
        <w:r>
          <w:rPr>
            <w:noProof/>
            <w:webHidden/>
          </w:rPr>
        </w:r>
        <w:r>
          <w:rPr>
            <w:noProof/>
            <w:webHidden/>
          </w:rPr>
          <w:fldChar w:fldCharType="separate"/>
        </w:r>
        <w:r w:rsidR="005832D9">
          <w:rPr>
            <w:noProof/>
            <w:webHidden/>
          </w:rPr>
          <w:t>39</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12" w:history="1">
        <w:r w:rsidR="005832D9" w:rsidRPr="00847CA2">
          <w:rPr>
            <w:rStyle w:val="a5"/>
            <w:noProof/>
          </w:rPr>
          <w:t xml:space="preserve">5.1 </w:t>
        </w:r>
        <w:r w:rsidR="005832D9" w:rsidRPr="00847CA2">
          <w:rPr>
            <w:rStyle w:val="a5"/>
            <w:rFonts w:hint="eastAsia"/>
            <w:noProof/>
          </w:rPr>
          <w:t>第</w:t>
        </w:r>
        <w:r w:rsidR="005832D9" w:rsidRPr="00847CA2">
          <w:rPr>
            <w:rStyle w:val="a5"/>
            <w:noProof/>
          </w:rPr>
          <w:t>0</w:t>
        </w:r>
        <w:r w:rsidR="005832D9" w:rsidRPr="00847CA2">
          <w:rPr>
            <w:rStyle w:val="a5"/>
            <w:rFonts w:hint="eastAsia"/>
            <w:noProof/>
          </w:rPr>
          <w:t>次迭代——</w:t>
        </w:r>
        <w:r w:rsidR="005832D9" w:rsidRPr="00847CA2">
          <w:rPr>
            <w:rStyle w:val="a5"/>
            <w:noProof/>
          </w:rPr>
          <w:t>groovy</w:t>
        </w:r>
        <w:r w:rsidR="005832D9" w:rsidRPr="00847CA2">
          <w:rPr>
            <w:rStyle w:val="a5"/>
            <w:rFonts w:hint="eastAsia"/>
            <w:noProof/>
          </w:rPr>
          <w:t>实现</w:t>
        </w:r>
        <w:r w:rsidR="005832D9">
          <w:rPr>
            <w:noProof/>
            <w:webHidden/>
          </w:rPr>
          <w:tab/>
        </w:r>
        <w:r>
          <w:rPr>
            <w:noProof/>
            <w:webHidden/>
          </w:rPr>
          <w:fldChar w:fldCharType="begin"/>
        </w:r>
        <w:r w:rsidR="005832D9">
          <w:rPr>
            <w:noProof/>
            <w:webHidden/>
          </w:rPr>
          <w:instrText xml:space="preserve"> PAGEREF _Toc482116212 \h </w:instrText>
        </w:r>
        <w:r>
          <w:rPr>
            <w:noProof/>
            <w:webHidden/>
          </w:rPr>
        </w:r>
        <w:r>
          <w:rPr>
            <w:noProof/>
            <w:webHidden/>
          </w:rPr>
          <w:fldChar w:fldCharType="separate"/>
        </w:r>
        <w:r w:rsidR="005832D9">
          <w:rPr>
            <w:noProof/>
            <w:webHidden/>
          </w:rPr>
          <w:t>39</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13" w:history="1">
        <w:r w:rsidR="005832D9" w:rsidRPr="00847CA2">
          <w:rPr>
            <w:rStyle w:val="a5"/>
            <w:noProof/>
          </w:rPr>
          <w:t xml:space="preserve">5.2 </w:t>
        </w:r>
        <w:r w:rsidR="005832D9" w:rsidRPr="00847CA2">
          <w:rPr>
            <w:rStyle w:val="a5"/>
            <w:rFonts w:hint="eastAsia"/>
            <w:noProof/>
          </w:rPr>
          <w:t>第</w:t>
        </w:r>
        <w:r w:rsidR="005832D9" w:rsidRPr="00847CA2">
          <w:rPr>
            <w:rStyle w:val="a5"/>
            <w:noProof/>
          </w:rPr>
          <w:t>0</w:t>
        </w:r>
        <w:r w:rsidR="005832D9" w:rsidRPr="00847CA2">
          <w:rPr>
            <w:rStyle w:val="a5"/>
            <w:rFonts w:hint="eastAsia"/>
            <w:noProof/>
          </w:rPr>
          <w:t>次迭代——</w:t>
        </w:r>
        <w:r w:rsidR="005832D9" w:rsidRPr="00847CA2">
          <w:rPr>
            <w:rStyle w:val="a5"/>
            <w:noProof/>
          </w:rPr>
          <w:t>java</w:t>
        </w:r>
        <w:r w:rsidR="005832D9" w:rsidRPr="00847CA2">
          <w:rPr>
            <w:rStyle w:val="a5"/>
            <w:rFonts w:hint="eastAsia"/>
            <w:noProof/>
          </w:rPr>
          <w:t>实现</w:t>
        </w:r>
        <w:r w:rsidR="005832D9">
          <w:rPr>
            <w:noProof/>
            <w:webHidden/>
          </w:rPr>
          <w:tab/>
        </w:r>
        <w:r>
          <w:rPr>
            <w:noProof/>
            <w:webHidden/>
          </w:rPr>
          <w:fldChar w:fldCharType="begin"/>
        </w:r>
        <w:r w:rsidR="005832D9">
          <w:rPr>
            <w:noProof/>
            <w:webHidden/>
          </w:rPr>
          <w:instrText xml:space="preserve"> PAGEREF _Toc482116213 \h </w:instrText>
        </w:r>
        <w:r>
          <w:rPr>
            <w:noProof/>
            <w:webHidden/>
          </w:rPr>
        </w:r>
        <w:r>
          <w:rPr>
            <w:noProof/>
            <w:webHidden/>
          </w:rPr>
          <w:fldChar w:fldCharType="separate"/>
        </w:r>
        <w:r w:rsidR="005832D9">
          <w:rPr>
            <w:noProof/>
            <w:webHidden/>
          </w:rPr>
          <w:t>43</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14" w:history="1">
        <w:r w:rsidR="005832D9" w:rsidRPr="00847CA2">
          <w:rPr>
            <w:rStyle w:val="a5"/>
            <w:noProof/>
          </w:rPr>
          <w:t>5.3</w:t>
        </w:r>
        <w:r w:rsidR="005832D9" w:rsidRPr="00847CA2">
          <w:rPr>
            <w:rStyle w:val="a5"/>
            <w:rFonts w:hint="eastAsia"/>
            <w:noProof/>
          </w:rPr>
          <w:t>已经完成了？</w:t>
        </w:r>
        <w:r w:rsidR="005832D9">
          <w:rPr>
            <w:noProof/>
            <w:webHidden/>
          </w:rPr>
          <w:tab/>
        </w:r>
        <w:r>
          <w:rPr>
            <w:noProof/>
            <w:webHidden/>
          </w:rPr>
          <w:fldChar w:fldCharType="begin"/>
        </w:r>
        <w:r w:rsidR="005832D9">
          <w:rPr>
            <w:noProof/>
            <w:webHidden/>
          </w:rPr>
          <w:instrText xml:space="preserve"> PAGEREF _Toc482116214 \h </w:instrText>
        </w:r>
        <w:r>
          <w:rPr>
            <w:noProof/>
            <w:webHidden/>
          </w:rPr>
        </w:r>
        <w:r>
          <w:rPr>
            <w:noProof/>
            <w:webHidden/>
          </w:rPr>
          <w:fldChar w:fldCharType="separate"/>
        </w:r>
        <w:r w:rsidR="005832D9">
          <w:rPr>
            <w:noProof/>
            <w:webHidden/>
          </w:rPr>
          <w:t>46</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15" w:history="1">
        <w:r w:rsidR="005832D9" w:rsidRPr="00847CA2">
          <w:rPr>
            <w:rStyle w:val="a5"/>
            <w:noProof/>
          </w:rPr>
          <w:t xml:space="preserve">5.4 </w:t>
        </w:r>
        <w:r w:rsidR="005832D9" w:rsidRPr="00847CA2">
          <w:rPr>
            <w:rStyle w:val="a5"/>
            <w:rFonts w:hint="eastAsia"/>
            <w:noProof/>
          </w:rPr>
          <w:t>第一次迭代</w:t>
        </w:r>
        <w:r w:rsidR="005832D9">
          <w:rPr>
            <w:noProof/>
            <w:webHidden/>
          </w:rPr>
          <w:tab/>
        </w:r>
        <w:r>
          <w:rPr>
            <w:noProof/>
            <w:webHidden/>
          </w:rPr>
          <w:fldChar w:fldCharType="begin"/>
        </w:r>
        <w:r w:rsidR="005832D9">
          <w:rPr>
            <w:noProof/>
            <w:webHidden/>
          </w:rPr>
          <w:instrText xml:space="preserve"> PAGEREF _Toc482116215 \h </w:instrText>
        </w:r>
        <w:r>
          <w:rPr>
            <w:noProof/>
            <w:webHidden/>
          </w:rPr>
        </w:r>
        <w:r>
          <w:rPr>
            <w:noProof/>
            <w:webHidden/>
          </w:rPr>
          <w:fldChar w:fldCharType="separate"/>
        </w:r>
        <w:r w:rsidR="005832D9">
          <w:rPr>
            <w:noProof/>
            <w:webHidden/>
          </w:rPr>
          <w:t>47</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16" w:history="1">
        <w:r w:rsidR="005832D9" w:rsidRPr="00847CA2">
          <w:rPr>
            <w:rStyle w:val="a5"/>
            <w:noProof/>
          </w:rPr>
          <w:t xml:space="preserve">5.5 </w:t>
        </w:r>
        <w:r w:rsidR="005832D9" w:rsidRPr="00847CA2">
          <w:rPr>
            <w:rStyle w:val="a5"/>
            <w:rFonts w:hint="eastAsia"/>
            <w:noProof/>
          </w:rPr>
          <w:t>第二次迭代</w:t>
        </w:r>
        <w:r w:rsidR="005832D9">
          <w:rPr>
            <w:noProof/>
            <w:webHidden/>
          </w:rPr>
          <w:tab/>
        </w:r>
        <w:r>
          <w:rPr>
            <w:noProof/>
            <w:webHidden/>
          </w:rPr>
          <w:fldChar w:fldCharType="begin"/>
        </w:r>
        <w:r w:rsidR="005832D9">
          <w:rPr>
            <w:noProof/>
            <w:webHidden/>
          </w:rPr>
          <w:instrText xml:space="preserve"> PAGEREF _Toc482116216 \h </w:instrText>
        </w:r>
        <w:r>
          <w:rPr>
            <w:noProof/>
            <w:webHidden/>
          </w:rPr>
        </w:r>
        <w:r>
          <w:rPr>
            <w:noProof/>
            <w:webHidden/>
          </w:rPr>
          <w:fldChar w:fldCharType="separate"/>
        </w:r>
        <w:r w:rsidR="005832D9">
          <w:rPr>
            <w:noProof/>
            <w:webHidden/>
          </w:rPr>
          <w:t>49</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17" w:history="1">
        <w:r w:rsidR="005832D9" w:rsidRPr="00847CA2">
          <w:rPr>
            <w:rStyle w:val="a5"/>
            <w:noProof/>
          </w:rPr>
          <w:t xml:space="preserve">5.6 </w:t>
        </w:r>
        <w:r w:rsidR="005832D9" w:rsidRPr="00847CA2">
          <w:rPr>
            <w:rStyle w:val="a5"/>
            <w:rFonts w:hint="eastAsia"/>
            <w:noProof/>
          </w:rPr>
          <w:t>是时候模块化了</w:t>
        </w:r>
        <w:r w:rsidR="005832D9">
          <w:rPr>
            <w:noProof/>
            <w:webHidden/>
          </w:rPr>
          <w:tab/>
        </w:r>
        <w:r>
          <w:rPr>
            <w:noProof/>
            <w:webHidden/>
          </w:rPr>
          <w:fldChar w:fldCharType="begin"/>
        </w:r>
        <w:r w:rsidR="005832D9">
          <w:rPr>
            <w:noProof/>
            <w:webHidden/>
          </w:rPr>
          <w:instrText xml:space="preserve"> PAGEREF _Toc482116217 \h </w:instrText>
        </w:r>
        <w:r>
          <w:rPr>
            <w:noProof/>
            <w:webHidden/>
          </w:rPr>
        </w:r>
        <w:r>
          <w:rPr>
            <w:noProof/>
            <w:webHidden/>
          </w:rPr>
          <w:fldChar w:fldCharType="separate"/>
        </w:r>
        <w:r w:rsidR="005832D9">
          <w:rPr>
            <w:noProof/>
            <w:webHidden/>
          </w:rPr>
          <w:t>50</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18" w:history="1">
        <w:r w:rsidR="005832D9" w:rsidRPr="00847CA2">
          <w:rPr>
            <w:rStyle w:val="a5"/>
            <w:noProof/>
          </w:rPr>
          <w:t xml:space="preserve">5.7 </w:t>
        </w:r>
        <w:r w:rsidR="005832D9" w:rsidRPr="00847CA2">
          <w:rPr>
            <w:rStyle w:val="a5"/>
            <w:rFonts w:hint="eastAsia"/>
            <w:noProof/>
          </w:rPr>
          <w:t>类层次结构</w:t>
        </w:r>
        <w:r w:rsidR="005832D9">
          <w:rPr>
            <w:noProof/>
            <w:webHidden/>
          </w:rPr>
          <w:tab/>
        </w:r>
        <w:r>
          <w:rPr>
            <w:noProof/>
            <w:webHidden/>
          </w:rPr>
          <w:fldChar w:fldCharType="begin"/>
        </w:r>
        <w:r w:rsidR="005832D9">
          <w:rPr>
            <w:noProof/>
            <w:webHidden/>
          </w:rPr>
          <w:instrText xml:space="preserve"> PAGEREF _Toc482116218 \h </w:instrText>
        </w:r>
        <w:r>
          <w:rPr>
            <w:noProof/>
            <w:webHidden/>
          </w:rPr>
        </w:r>
        <w:r>
          <w:rPr>
            <w:noProof/>
            <w:webHidden/>
          </w:rPr>
          <w:fldChar w:fldCharType="separate"/>
        </w:r>
        <w:r w:rsidR="005832D9">
          <w:rPr>
            <w:noProof/>
            <w:webHidden/>
          </w:rPr>
          <w:t>53</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19" w:history="1">
        <w:r w:rsidR="005832D9" w:rsidRPr="00847CA2">
          <w:rPr>
            <w:rStyle w:val="a5"/>
            <w:noProof/>
          </w:rPr>
          <w:t xml:space="preserve">5.8 </w:t>
        </w:r>
        <w:r w:rsidR="005832D9" w:rsidRPr="00847CA2">
          <w:rPr>
            <w:rStyle w:val="a5"/>
            <w:rFonts w:hint="eastAsia"/>
            <w:noProof/>
          </w:rPr>
          <w:t>仿真实例：</w:t>
        </w:r>
        <w:r w:rsidR="005832D9" w:rsidRPr="00847CA2">
          <w:rPr>
            <w:rStyle w:val="a5"/>
            <w:noProof/>
          </w:rPr>
          <w:t>ExciterTest</w:t>
        </w:r>
        <w:r w:rsidR="005832D9">
          <w:rPr>
            <w:noProof/>
            <w:webHidden/>
          </w:rPr>
          <w:tab/>
        </w:r>
        <w:r>
          <w:rPr>
            <w:noProof/>
            <w:webHidden/>
          </w:rPr>
          <w:fldChar w:fldCharType="begin"/>
        </w:r>
        <w:r w:rsidR="005832D9">
          <w:rPr>
            <w:noProof/>
            <w:webHidden/>
          </w:rPr>
          <w:instrText xml:space="preserve"> PAGEREF _Toc482116219 \h </w:instrText>
        </w:r>
        <w:r>
          <w:rPr>
            <w:noProof/>
            <w:webHidden/>
          </w:rPr>
        </w:r>
        <w:r>
          <w:rPr>
            <w:noProof/>
            <w:webHidden/>
          </w:rPr>
          <w:fldChar w:fldCharType="separate"/>
        </w:r>
        <w:r w:rsidR="005832D9">
          <w:rPr>
            <w:noProof/>
            <w:webHidden/>
          </w:rPr>
          <w:t>56</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20" w:history="1">
        <w:r w:rsidR="005832D9" w:rsidRPr="00847CA2">
          <w:rPr>
            <w:rStyle w:val="a5"/>
            <w:noProof/>
          </w:rPr>
          <w:t>5.9</w:t>
        </w:r>
        <w:r w:rsidR="005832D9" w:rsidRPr="00847CA2">
          <w:rPr>
            <w:rStyle w:val="a5"/>
            <w:rFonts w:hint="eastAsia"/>
            <w:noProof/>
          </w:rPr>
          <w:t>程序的进一步分离</w:t>
        </w:r>
        <w:r w:rsidR="005832D9">
          <w:rPr>
            <w:noProof/>
            <w:webHidden/>
          </w:rPr>
          <w:tab/>
        </w:r>
        <w:r>
          <w:rPr>
            <w:noProof/>
            <w:webHidden/>
          </w:rPr>
          <w:fldChar w:fldCharType="begin"/>
        </w:r>
        <w:r w:rsidR="005832D9">
          <w:rPr>
            <w:noProof/>
            <w:webHidden/>
          </w:rPr>
          <w:instrText xml:space="preserve"> PAGEREF _Toc482116220 \h </w:instrText>
        </w:r>
        <w:r>
          <w:rPr>
            <w:noProof/>
            <w:webHidden/>
          </w:rPr>
        </w:r>
        <w:r>
          <w:rPr>
            <w:noProof/>
            <w:webHidden/>
          </w:rPr>
          <w:fldChar w:fldCharType="separate"/>
        </w:r>
        <w:r w:rsidR="005832D9">
          <w:rPr>
            <w:noProof/>
            <w:webHidden/>
          </w:rPr>
          <w:t>59</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21" w:history="1">
        <w:r w:rsidR="005832D9" w:rsidRPr="00847CA2">
          <w:rPr>
            <w:rStyle w:val="a5"/>
            <w:noProof/>
          </w:rPr>
          <w:t xml:space="preserve">5.10 </w:t>
        </w:r>
        <w:r w:rsidR="005832D9" w:rsidRPr="00847CA2">
          <w:rPr>
            <w:rStyle w:val="a5"/>
            <w:rFonts w:hint="eastAsia"/>
            <w:noProof/>
          </w:rPr>
          <w:t>迭代的计算顺序</w:t>
        </w:r>
        <w:r w:rsidR="005832D9">
          <w:rPr>
            <w:noProof/>
            <w:webHidden/>
          </w:rPr>
          <w:tab/>
        </w:r>
        <w:r>
          <w:rPr>
            <w:noProof/>
            <w:webHidden/>
          </w:rPr>
          <w:fldChar w:fldCharType="begin"/>
        </w:r>
        <w:r w:rsidR="005832D9">
          <w:rPr>
            <w:noProof/>
            <w:webHidden/>
          </w:rPr>
          <w:instrText xml:space="preserve"> PAGEREF _Toc482116221 \h </w:instrText>
        </w:r>
        <w:r>
          <w:rPr>
            <w:noProof/>
            <w:webHidden/>
          </w:rPr>
        </w:r>
        <w:r>
          <w:rPr>
            <w:noProof/>
            <w:webHidden/>
          </w:rPr>
          <w:fldChar w:fldCharType="separate"/>
        </w:r>
        <w:r w:rsidR="005832D9">
          <w:rPr>
            <w:noProof/>
            <w:webHidden/>
          </w:rPr>
          <w:t>63</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22" w:history="1">
        <w:r w:rsidR="005832D9" w:rsidRPr="00847CA2">
          <w:rPr>
            <w:rStyle w:val="a5"/>
            <w:noProof/>
          </w:rPr>
          <w:t xml:space="preserve">5.11 </w:t>
        </w:r>
        <w:r w:rsidR="005832D9" w:rsidRPr="00847CA2">
          <w:rPr>
            <w:rStyle w:val="a5"/>
            <w:rFonts w:hint="eastAsia"/>
            <w:noProof/>
          </w:rPr>
          <w:t>本章小结</w:t>
        </w:r>
        <w:r w:rsidR="005832D9">
          <w:rPr>
            <w:noProof/>
            <w:webHidden/>
          </w:rPr>
          <w:tab/>
        </w:r>
        <w:r>
          <w:rPr>
            <w:noProof/>
            <w:webHidden/>
          </w:rPr>
          <w:fldChar w:fldCharType="begin"/>
        </w:r>
        <w:r w:rsidR="005832D9">
          <w:rPr>
            <w:noProof/>
            <w:webHidden/>
          </w:rPr>
          <w:instrText xml:space="preserve"> PAGEREF _Toc482116222 \h </w:instrText>
        </w:r>
        <w:r>
          <w:rPr>
            <w:noProof/>
            <w:webHidden/>
          </w:rPr>
        </w:r>
        <w:r>
          <w:rPr>
            <w:noProof/>
            <w:webHidden/>
          </w:rPr>
          <w:fldChar w:fldCharType="separate"/>
        </w:r>
        <w:r w:rsidR="005832D9">
          <w:rPr>
            <w:noProof/>
            <w:webHidden/>
          </w:rPr>
          <w:t>64</w:t>
        </w:r>
        <w:r>
          <w:rPr>
            <w:noProof/>
            <w:webHidden/>
          </w:rPr>
          <w:fldChar w:fldCharType="end"/>
        </w:r>
      </w:hyperlink>
    </w:p>
    <w:p w:rsidR="005832D9" w:rsidRDefault="00C77C74">
      <w:pPr>
        <w:pStyle w:val="10"/>
        <w:rPr>
          <w:rFonts w:asciiTheme="minorHAnsi" w:eastAsiaTheme="minorEastAsia" w:hAnsiTheme="minorHAnsi"/>
          <w:b w:val="0"/>
          <w:bCs w:val="0"/>
          <w:noProof/>
          <w:kern w:val="2"/>
          <w:sz w:val="21"/>
          <w:szCs w:val="22"/>
        </w:rPr>
      </w:pPr>
      <w:hyperlink w:anchor="_Toc482116223" w:history="1">
        <w:r w:rsidR="005832D9" w:rsidRPr="00847CA2">
          <w:rPr>
            <w:rStyle w:val="a5"/>
            <w:noProof/>
          </w:rPr>
          <w:t xml:space="preserve">6. </w:t>
        </w:r>
        <w:r w:rsidR="005832D9" w:rsidRPr="00847CA2">
          <w:rPr>
            <w:rStyle w:val="a5"/>
            <w:rFonts w:hint="eastAsia"/>
            <w:noProof/>
          </w:rPr>
          <w:t>仿真程序</w:t>
        </w:r>
        <w:r w:rsidR="005832D9" w:rsidRPr="00847CA2">
          <w:rPr>
            <w:rStyle w:val="a5"/>
            <w:noProof/>
          </w:rPr>
          <w:t>GUI</w:t>
        </w:r>
        <w:r w:rsidR="005832D9" w:rsidRPr="00847CA2">
          <w:rPr>
            <w:rStyle w:val="a5"/>
            <w:rFonts w:hint="eastAsia"/>
            <w:noProof/>
          </w:rPr>
          <w:t>开发简介</w:t>
        </w:r>
        <w:r w:rsidR="005832D9">
          <w:rPr>
            <w:noProof/>
            <w:webHidden/>
          </w:rPr>
          <w:tab/>
        </w:r>
        <w:r>
          <w:rPr>
            <w:noProof/>
            <w:webHidden/>
          </w:rPr>
          <w:fldChar w:fldCharType="begin"/>
        </w:r>
        <w:r w:rsidR="005832D9">
          <w:rPr>
            <w:noProof/>
            <w:webHidden/>
          </w:rPr>
          <w:instrText xml:space="preserve"> PAGEREF _Toc482116223 \h </w:instrText>
        </w:r>
        <w:r>
          <w:rPr>
            <w:noProof/>
            <w:webHidden/>
          </w:rPr>
        </w:r>
        <w:r>
          <w:rPr>
            <w:noProof/>
            <w:webHidden/>
          </w:rPr>
          <w:fldChar w:fldCharType="separate"/>
        </w:r>
        <w:r w:rsidR="005832D9">
          <w:rPr>
            <w:noProof/>
            <w:webHidden/>
          </w:rPr>
          <w:t>66</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24" w:history="1">
        <w:r w:rsidR="005832D9" w:rsidRPr="00847CA2">
          <w:rPr>
            <w:rStyle w:val="a5"/>
            <w:noProof/>
          </w:rPr>
          <w:t xml:space="preserve">6.1 </w:t>
        </w:r>
        <w:r w:rsidR="005832D9" w:rsidRPr="00847CA2">
          <w:rPr>
            <w:rStyle w:val="a5"/>
            <w:rFonts w:hint="eastAsia"/>
            <w:noProof/>
          </w:rPr>
          <w:t>学习测试不可或缺</w:t>
        </w:r>
        <w:r w:rsidR="005832D9">
          <w:rPr>
            <w:noProof/>
            <w:webHidden/>
          </w:rPr>
          <w:tab/>
        </w:r>
        <w:r>
          <w:rPr>
            <w:noProof/>
            <w:webHidden/>
          </w:rPr>
          <w:fldChar w:fldCharType="begin"/>
        </w:r>
        <w:r w:rsidR="005832D9">
          <w:rPr>
            <w:noProof/>
            <w:webHidden/>
          </w:rPr>
          <w:instrText xml:space="preserve"> PAGEREF _Toc482116224 \h </w:instrText>
        </w:r>
        <w:r>
          <w:rPr>
            <w:noProof/>
            <w:webHidden/>
          </w:rPr>
        </w:r>
        <w:r>
          <w:rPr>
            <w:noProof/>
            <w:webHidden/>
          </w:rPr>
          <w:fldChar w:fldCharType="separate"/>
        </w:r>
        <w:r w:rsidR="005832D9">
          <w:rPr>
            <w:noProof/>
            <w:webHidden/>
          </w:rPr>
          <w:t>67</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25" w:history="1">
        <w:r w:rsidR="005832D9" w:rsidRPr="00847CA2">
          <w:rPr>
            <w:rStyle w:val="a5"/>
            <w:noProof/>
          </w:rPr>
          <w:t xml:space="preserve">6.2 </w:t>
        </w:r>
        <w:r w:rsidR="005832D9" w:rsidRPr="00847CA2">
          <w:rPr>
            <w:rStyle w:val="a5"/>
            <w:rFonts w:hint="eastAsia"/>
            <w:noProof/>
          </w:rPr>
          <w:t>前端程序的基本结构</w:t>
        </w:r>
        <w:r w:rsidR="005832D9">
          <w:rPr>
            <w:noProof/>
            <w:webHidden/>
          </w:rPr>
          <w:tab/>
        </w:r>
        <w:r>
          <w:rPr>
            <w:noProof/>
            <w:webHidden/>
          </w:rPr>
          <w:fldChar w:fldCharType="begin"/>
        </w:r>
        <w:r w:rsidR="005832D9">
          <w:rPr>
            <w:noProof/>
            <w:webHidden/>
          </w:rPr>
          <w:instrText xml:space="preserve"> PAGEREF _Toc482116225 \h </w:instrText>
        </w:r>
        <w:r>
          <w:rPr>
            <w:noProof/>
            <w:webHidden/>
          </w:rPr>
        </w:r>
        <w:r>
          <w:rPr>
            <w:noProof/>
            <w:webHidden/>
          </w:rPr>
          <w:fldChar w:fldCharType="separate"/>
        </w:r>
        <w:r w:rsidR="005832D9">
          <w:rPr>
            <w:noProof/>
            <w:webHidden/>
          </w:rPr>
          <w:t>68</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26" w:history="1">
        <w:r w:rsidR="005832D9" w:rsidRPr="00847CA2">
          <w:rPr>
            <w:rStyle w:val="a5"/>
            <w:noProof/>
          </w:rPr>
          <w:t xml:space="preserve">6.3 </w:t>
        </w:r>
        <w:r w:rsidR="005832D9" w:rsidRPr="00847CA2">
          <w:rPr>
            <w:rStyle w:val="a5"/>
            <w:rFonts w:hint="eastAsia"/>
            <w:noProof/>
          </w:rPr>
          <w:t>程序的用户界面</w:t>
        </w:r>
        <w:r w:rsidR="005832D9">
          <w:rPr>
            <w:noProof/>
            <w:webHidden/>
          </w:rPr>
          <w:tab/>
        </w:r>
        <w:r>
          <w:rPr>
            <w:noProof/>
            <w:webHidden/>
          </w:rPr>
          <w:fldChar w:fldCharType="begin"/>
        </w:r>
        <w:r w:rsidR="005832D9">
          <w:rPr>
            <w:noProof/>
            <w:webHidden/>
          </w:rPr>
          <w:instrText xml:space="preserve"> PAGEREF _Toc482116226 \h </w:instrText>
        </w:r>
        <w:r>
          <w:rPr>
            <w:noProof/>
            <w:webHidden/>
          </w:rPr>
        </w:r>
        <w:r>
          <w:rPr>
            <w:noProof/>
            <w:webHidden/>
          </w:rPr>
          <w:fldChar w:fldCharType="separate"/>
        </w:r>
        <w:r w:rsidR="005832D9">
          <w:rPr>
            <w:noProof/>
            <w:webHidden/>
          </w:rPr>
          <w:t>69</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27" w:history="1">
        <w:r w:rsidR="005832D9" w:rsidRPr="00847CA2">
          <w:rPr>
            <w:rStyle w:val="a5"/>
            <w:noProof/>
          </w:rPr>
          <w:t xml:space="preserve">6.4 </w:t>
        </w:r>
        <w:r w:rsidR="005832D9" w:rsidRPr="00847CA2">
          <w:rPr>
            <w:rStyle w:val="a5"/>
            <w:rFonts w:hint="eastAsia"/>
            <w:noProof/>
          </w:rPr>
          <w:t>一次性脚本代码的使用</w:t>
        </w:r>
        <w:r w:rsidR="005832D9">
          <w:rPr>
            <w:noProof/>
            <w:webHidden/>
          </w:rPr>
          <w:tab/>
        </w:r>
        <w:r>
          <w:rPr>
            <w:noProof/>
            <w:webHidden/>
          </w:rPr>
          <w:fldChar w:fldCharType="begin"/>
        </w:r>
        <w:r w:rsidR="005832D9">
          <w:rPr>
            <w:noProof/>
            <w:webHidden/>
          </w:rPr>
          <w:instrText xml:space="preserve"> PAGEREF _Toc482116227 \h </w:instrText>
        </w:r>
        <w:r>
          <w:rPr>
            <w:noProof/>
            <w:webHidden/>
          </w:rPr>
        </w:r>
        <w:r>
          <w:rPr>
            <w:noProof/>
            <w:webHidden/>
          </w:rPr>
          <w:fldChar w:fldCharType="separate"/>
        </w:r>
        <w:r w:rsidR="005832D9">
          <w:rPr>
            <w:noProof/>
            <w:webHidden/>
          </w:rPr>
          <w:t>71</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28" w:history="1">
        <w:r w:rsidR="005832D9" w:rsidRPr="00847CA2">
          <w:rPr>
            <w:rStyle w:val="a5"/>
            <w:noProof/>
          </w:rPr>
          <w:t xml:space="preserve">6.5 </w:t>
        </w:r>
        <w:r w:rsidR="005832D9" w:rsidRPr="00847CA2">
          <w:rPr>
            <w:rStyle w:val="a5"/>
            <w:rFonts w:hint="eastAsia"/>
            <w:noProof/>
          </w:rPr>
          <w:t>对程序开发的思考</w:t>
        </w:r>
        <w:r w:rsidR="005832D9">
          <w:rPr>
            <w:noProof/>
            <w:webHidden/>
          </w:rPr>
          <w:tab/>
        </w:r>
        <w:r>
          <w:rPr>
            <w:noProof/>
            <w:webHidden/>
          </w:rPr>
          <w:fldChar w:fldCharType="begin"/>
        </w:r>
        <w:r w:rsidR="005832D9">
          <w:rPr>
            <w:noProof/>
            <w:webHidden/>
          </w:rPr>
          <w:instrText xml:space="preserve"> PAGEREF _Toc482116228 \h </w:instrText>
        </w:r>
        <w:r>
          <w:rPr>
            <w:noProof/>
            <w:webHidden/>
          </w:rPr>
        </w:r>
        <w:r>
          <w:rPr>
            <w:noProof/>
            <w:webHidden/>
          </w:rPr>
          <w:fldChar w:fldCharType="separate"/>
        </w:r>
        <w:r w:rsidR="005832D9">
          <w:rPr>
            <w:noProof/>
            <w:webHidden/>
          </w:rPr>
          <w:t>73</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29" w:history="1">
        <w:r w:rsidR="005832D9" w:rsidRPr="00847CA2">
          <w:rPr>
            <w:rStyle w:val="a5"/>
            <w:noProof/>
          </w:rPr>
          <w:t xml:space="preserve">6.6 </w:t>
        </w:r>
        <w:r w:rsidR="005832D9" w:rsidRPr="00847CA2">
          <w:rPr>
            <w:rStyle w:val="a5"/>
            <w:rFonts w:hint="eastAsia"/>
            <w:noProof/>
          </w:rPr>
          <w:t>本章小结</w:t>
        </w:r>
        <w:r w:rsidR="005832D9">
          <w:rPr>
            <w:noProof/>
            <w:webHidden/>
          </w:rPr>
          <w:tab/>
        </w:r>
        <w:r>
          <w:rPr>
            <w:noProof/>
            <w:webHidden/>
          </w:rPr>
          <w:fldChar w:fldCharType="begin"/>
        </w:r>
        <w:r w:rsidR="005832D9">
          <w:rPr>
            <w:noProof/>
            <w:webHidden/>
          </w:rPr>
          <w:instrText xml:space="preserve"> PAGEREF _Toc482116229 \h </w:instrText>
        </w:r>
        <w:r>
          <w:rPr>
            <w:noProof/>
            <w:webHidden/>
          </w:rPr>
        </w:r>
        <w:r>
          <w:rPr>
            <w:noProof/>
            <w:webHidden/>
          </w:rPr>
          <w:fldChar w:fldCharType="separate"/>
        </w:r>
        <w:r w:rsidR="005832D9">
          <w:rPr>
            <w:noProof/>
            <w:webHidden/>
          </w:rPr>
          <w:t>74</w:t>
        </w:r>
        <w:r>
          <w:rPr>
            <w:noProof/>
            <w:webHidden/>
          </w:rPr>
          <w:fldChar w:fldCharType="end"/>
        </w:r>
      </w:hyperlink>
    </w:p>
    <w:p w:rsidR="005832D9" w:rsidRDefault="00C77C74">
      <w:pPr>
        <w:pStyle w:val="10"/>
        <w:rPr>
          <w:rFonts w:asciiTheme="minorHAnsi" w:eastAsiaTheme="minorEastAsia" w:hAnsiTheme="minorHAnsi"/>
          <w:b w:val="0"/>
          <w:bCs w:val="0"/>
          <w:noProof/>
          <w:kern w:val="2"/>
          <w:sz w:val="21"/>
          <w:szCs w:val="22"/>
        </w:rPr>
      </w:pPr>
      <w:hyperlink w:anchor="_Toc482116230" w:history="1">
        <w:r w:rsidR="005832D9" w:rsidRPr="00847CA2">
          <w:rPr>
            <w:rStyle w:val="a5"/>
            <w:noProof/>
          </w:rPr>
          <w:t xml:space="preserve">7. </w:t>
        </w:r>
        <w:r w:rsidR="005832D9" w:rsidRPr="00847CA2">
          <w:rPr>
            <w:rStyle w:val="a5"/>
            <w:rFonts w:hint="eastAsia"/>
            <w:noProof/>
          </w:rPr>
          <w:t>仿真程序的应用</w:t>
        </w:r>
        <w:r w:rsidR="005832D9">
          <w:rPr>
            <w:noProof/>
            <w:webHidden/>
          </w:rPr>
          <w:tab/>
        </w:r>
        <w:r>
          <w:rPr>
            <w:noProof/>
            <w:webHidden/>
          </w:rPr>
          <w:fldChar w:fldCharType="begin"/>
        </w:r>
        <w:r w:rsidR="005832D9">
          <w:rPr>
            <w:noProof/>
            <w:webHidden/>
          </w:rPr>
          <w:instrText xml:space="preserve"> PAGEREF _Toc482116230 \h </w:instrText>
        </w:r>
        <w:r>
          <w:rPr>
            <w:noProof/>
            <w:webHidden/>
          </w:rPr>
        </w:r>
        <w:r>
          <w:rPr>
            <w:noProof/>
            <w:webHidden/>
          </w:rPr>
          <w:fldChar w:fldCharType="separate"/>
        </w:r>
        <w:r w:rsidR="005832D9">
          <w:rPr>
            <w:noProof/>
            <w:webHidden/>
          </w:rPr>
          <w:t>75</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31" w:history="1">
        <w:r w:rsidR="005832D9" w:rsidRPr="00847CA2">
          <w:rPr>
            <w:rStyle w:val="a5"/>
            <w:noProof/>
          </w:rPr>
          <w:t>7.1</w:t>
        </w:r>
        <w:r w:rsidR="005832D9" w:rsidRPr="00847CA2">
          <w:rPr>
            <w:rStyle w:val="a5"/>
            <w:rFonts w:hint="eastAsia"/>
            <w:noProof/>
          </w:rPr>
          <w:t>仿真软件的拓展</w:t>
        </w:r>
        <w:r w:rsidR="005832D9">
          <w:rPr>
            <w:noProof/>
            <w:webHidden/>
          </w:rPr>
          <w:tab/>
        </w:r>
        <w:r>
          <w:rPr>
            <w:noProof/>
            <w:webHidden/>
          </w:rPr>
          <w:fldChar w:fldCharType="begin"/>
        </w:r>
        <w:r w:rsidR="005832D9">
          <w:rPr>
            <w:noProof/>
            <w:webHidden/>
          </w:rPr>
          <w:instrText xml:space="preserve"> PAGEREF _Toc482116231 \h </w:instrText>
        </w:r>
        <w:r>
          <w:rPr>
            <w:noProof/>
            <w:webHidden/>
          </w:rPr>
        </w:r>
        <w:r>
          <w:rPr>
            <w:noProof/>
            <w:webHidden/>
          </w:rPr>
          <w:fldChar w:fldCharType="separate"/>
        </w:r>
        <w:r w:rsidR="005832D9">
          <w:rPr>
            <w:noProof/>
            <w:webHidden/>
          </w:rPr>
          <w:t>75</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32" w:history="1">
        <w:r w:rsidR="005832D9" w:rsidRPr="00847CA2">
          <w:rPr>
            <w:rStyle w:val="a5"/>
            <w:noProof/>
          </w:rPr>
          <w:t xml:space="preserve">7.2 </w:t>
        </w:r>
        <w:r w:rsidR="005832D9" w:rsidRPr="00847CA2">
          <w:rPr>
            <w:rStyle w:val="a5"/>
            <w:rFonts w:hint="eastAsia"/>
            <w:noProof/>
          </w:rPr>
          <w:t>调速系统暂态仿真</w:t>
        </w:r>
        <w:r w:rsidR="005832D9">
          <w:rPr>
            <w:noProof/>
            <w:webHidden/>
          </w:rPr>
          <w:tab/>
        </w:r>
        <w:r>
          <w:rPr>
            <w:noProof/>
            <w:webHidden/>
          </w:rPr>
          <w:fldChar w:fldCharType="begin"/>
        </w:r>
        <w:r w:rsidR="005832D9">
          <w:rPr>
            <w:noProof/>
            <w:webHidden/>
          </w:rPr>
          <w:instrText xml:space="preserve"> PAGEREF _Toc482116232 \h </w:instrText>
        </w:r>
        <w:r>
          <w:rPr>
            <w:noProof/>
            <w:webHidden/>
          </w:rPr>
        </w:r>
        <w:r>
          <w:rPr>
            <w:noProof/>
            <w:webHidden/>
          </w:rPr>
          <w:fldChar w:fldCharType="separate"/>
        </w:r>
        <w:r w:rsidR="005832D9">
          <w:rPr>
            <w:noProof/>
            <w:webHidden/>
          </w:rPr>
          <w:t>77</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33" w:history="1">
        <w:r w:rsidR="005832D9" w:rsidRPr="00847CA2">
          <w:rPr>
            <w:rStyle w:val="a5"/>
            <w:noProof/>
          </w:rPr>
          <w:t xml:space="preserve">7.3 </w:t>
        </w:r>
        <w:r w:rsidR="005832D9" w:rsidRPr="00847CA2">
          <w:rPr>
            <w:rStyle w:val="a5"/>
            <w:rFonts w:hint="eastAsia"/>
            <w:noProof/>
          </w:rPr>
          <w:t>调速系统参数辨识</w:t>
        </w:r>
        <w:r w:rsidR="005832D9">
          <w:rPr>
            <w:noProof/>
            <w:webHidden/>
          </w:rPr>
          <w:tab/>
        </w:r>
        <w:r>
          <w:rPr>
            <w:noProof/>
            <w:webHidden/>
          </w:rPr>
          <w:fldChar w:fldCharType="begin"/>
        </w:r>
        <w:r w:rsidR="005832D9">
          <w:rPr>
            <w:noProof/>
            <w:webHidden/>
          </w:rPr>
          <w:instrText xml:space="preserve"> PAGEREF _Toc482116233 \h </w:instrText>
        </w:r>
        <w:r>
          <w:rPr>
            <w:noProof/>
            <w:webHidden/>
          </w:rPr>
        </w:r>
        <w:r>
          <w:rPr>
            <w:noProof/>
            <w:webHidden/>
          </w:rPr>
          <w:fldChar w:fldCharType="separate"/>
        </w:r>
        <w:r w:rsidR="005832D9">
          <w:rPr>
            <w:noProof/>
            <w:webHidden/>
          </w:rPr>
          <w:t>80</w:t>
        </w:r>
        <w:r>
          <w:rPr>
            <w:noProof/>
            <w:webHidden/>
          </w:rPr>
          <w:fldChar w:fldCharType="end"/>
        </w:r>
      </w:hyperlink>
    </w:p>
    <w:p w:rsidR="005832D9" w:rsidRDefault="00C77C74">
      <w:pPr>
        <w:pStyle w:val="10"/>
        <w:rPr>
          <w:rFonts w:asciiTheme="minorHAnsi" w:eastAsiaTheme="minorEastAsia" w:hAnsiTheme="minorHAnsi"/>
          <w:b w:val="0"/>
          <w:bCs w:val="0"/>
          <w:noProof/>
          <w:kern w:val="2"/>
          <w:sz w:val="21"/>
          <w:szCs w:val="22"/>
        </w:rPr>
      </w:pPr>
      <w:hyperlink w:anchor="_Toc482116234" w:history="1">
        <w:r w:rsidR="005832D9" w:rsidRPr="00847CA2">
          <w:rPr>
            <w:rStyle w:val="a5"/>
            <w:noProof/>
          </w:rPr>
          <w:t xml:space="preserve">8. </w:t>
        </w:r>
        <w:r w:rsidR="005832D9" w:rsidRPr="00847CA2">
          <w:rPr>
            <w:rStyle w:val="a5"/>
            <w:rFonts w:hint="eastAsia"/>
            <w:noProof/>
          </w:rPr>
          <w:t>全文总结及工作展望</w:t>
        </w:r>
        <w:r w:rsidR="005832D9">
          <w:rPr>
            <w:noProof/>
            <w:webHidden/>
          </w:rPr>
          <w:tab/>
        </w:r>
        <w:r>
          <w:rPr>
            <w:noProof/>
            <w:webHidden/>
          </w:rPr>
          <w:fldChar w:fldCharType="begin"/>
        </w:r>
        <w:r w:rsidR="005832D9">
          <w:rPr>
            <w:noProof/>
            <w:webHidden/>
          </w:rPr>
          <w:instrText xml:space="preserve"> PAGEREF _Toc482116234 \h </w:instrText>
        </w:r>
        <w:r>
          <w:rPr>
            <w:noProof/>
            <w:webHidden/>
          </w:rPr>
        </w:r>
        <w:r>
          <w:rPr>
            <w:noProof/>
            <w:webHidden/>
          </w:rPr>
          <w:fldChar w:fldCharType="separate"/>
        </w:r>
        <w:r w:rsidR="005832D9">
          <w:rPr>
            <w:noProof/>
            <w:webHidden/>
          </w:rPr>
          <w:t>86</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35" w:history="1">
        <w:r w:rsidR="005832D9" w:rsidRPr="00847CA2">
          <w:rPr>
            <w:rStyle w:val="a5"/>
            <w:noProof/>
          </w:rPr>
          <w:t xml:space="preserve">8.1 </w:t>
        </w:r>
        <w:r w:rsidR="005832D9" w:rsidRPr="00847CA2">
          <w:rPr>
            <w:rStyle w:val="a5"/>
            <w:rFonts w:hint="eastAsia"/>
            <w:noProof/>
          </w:rPr>
          <w:t>全文总结</w:t>
        </w:r>
        <w:r w:rsidR="005832D9">
          <w:rPr>
            <w:noProof/>
            <w:webHidden/>
          </w:rPr>
          <w:tab/>
        </w:r>
        <w:r>
          <w:rPr>
            <w:noProof/>
            <w:webHidden/>
          </w:rPr>
          <w:fldChar w:fldCharType="begin"/>
        </w:r>
        <w:r w:rsidR="005832D9">
          <w:rPr>
            <w:noProof/>
            <w:webHidden/>
          </w:rPr>
          <w:instrText xml:space="preserve"> PAGEREF _Toc482116235 \h </w:instrText>
        </w:r>
        <w:r>
          <w:rPr>
            <w:noProof/>
            <w:webHidden/>
          </w:rPr>
        </w:r>
        <w:r>
          <w:rPr>
            <w:noProof/>
            <w:webHidden/>
          </w:rPr>
          <w:fldChar w:fldCharType="separate"/>
        </w:r>
        <w:r w:rsidR="005832D9">
          <w:rPr>
            <w:noProof/>
            <w:webHidden/>
          </w:rPr>
          <w:t>86</w:t>
        </w:r>
        <w:r>
          <w:rPr>
            <w:noProof/>
            <w:webHidden/>
          </w:rPr>
          <w:fldChar w:fldCharType="end"/>
        </w:r>
      </w:hyperlink>
    </w:p>
    <w:p w:rsidR="005832D9" w:rsidRDefault="00C77C74">
      <w:pPr>
        <w:pStyle w:val="20"/>
        <w:rPr>
          <w:rFonts w:asciiTheme="minorHAnsi" w:eastAsiaTheme="minorEastAsia" w:hAnsiTheme="minorHAnsi"/>
          <w:noProof/>
          <w:kern w:val="2"/>
          <w:sz w:val="21"/>
          <w:szCs w:val="22"/>
        </w:rPr>
      </w:pPr>
      <w:hyperlink w:anchor="_Toc482116236" w:history="1">
        <w:r w:rsidR="005832D9" w:rsidRPr="00847CA2">
          <w:rPr>
            <w:rStyle w:val="a5"/>
            <w:noProof/>
          </w:rPr>
          <w:t xml:space="preserve">8.2 </w:t>
        </w:r>
        <w:r w:rsidR="005832D9" w:rsidRPr="00847CA2">
          <w:rPr>
            <w:rStyle w:val="a5"/>
            <w:rFonts w:hint="eastAsia"/>
            <w:noProof/>
          </w:rPr>
          <w:t>工作展望</w:t>
        </w:r>
        <w:r w:rsidR="005832D9">
          <w:rPr>
            <w:noProof/>
            <w:webHidden/>
          </w:rPr>
          <w:tab/>
        </w:r>
        <w:r>
          <w:rPr>
            <w:noProof/>
            <w:webHidden/>
          </w:rPr>
          <w:fldChar w:fldCharType="begin"/>
        </w:r>
        <w:r w:rsidR="005832D9">
          <w:rPr>
            <w:noProof/>
            <w:webHidden/>
          </w:rPr>
          <w:instrText xml:space="preserve"> PAGEREF _Toc482116236 \h </w:instrText>
        </w:r>
        <w:r>
          <w:rPr>
            <w:noProof/>
            <w:webHidden/>
          </w:rPr>
        </w:r>
        <w:r>
          <w:rPr>
            <w:noProof/>
            <w:webHidden/>
          </w:rPr>
          <w:fldChar w:fldCharType="separate"/>
        </w:r>
        <w:r w:rsidR="005832D9">
          <w:rPr>
            <w:noProof/>
            <w:webHidden/>
          </w:rPr>
          <w:t>87</w:t>
        </w:r>
        <w:r>
          <w:rPr>
            <w:noProof/>
            <w:webHidden/>
          </w:rPr>
          <w:fldChar w:fldCharType="end"/>
        </w:r>
      </w:hyperlink>
    </w:p>
    <w:p w:rsidR="005832D9" w:rsidRDefault="00C77C74">
      <w:pPr>
        <w:pStyle w:val="10"/>
        <w:rPr>
          <w:rFonts w:asciiTheme="minorHAnsi" w:eastAsiaTheme="minorEastAsia" w:hAnsiTheme="minorHAnsi"/>
          <w:b w:val="0"/>
          <w:bCs w:val="0"/>
          <w:noProof/>
          <w:kern w:val="2"/>
          <w:sz w:val="21"/>
          <w:szCs w:val="22"/>
        </w:rPr>
      </w:pPr>
      <w:hyperlink w:anchor="_Toc482116237" w:history="1">
        <w:r w:rsidR="005832D9" w:rsidRPr="00847CA2">
          <w:rPr>
            <w:rStyle w:val="a5"/>
            <w:rFonts w:hint="eastAsia"/>
            <w:noProof/>
          </w:rPr>
          <w:t>致谢</w:t>
        </w:r>
        <w:r w:rsidR="005832D9">
          <w:rPr>
            <w:noProof/>
            <w:webHidden/>
          </w:rPr>
          <w:tab/>
        </w:r>
        <w:r>
          <w:rPr>
            <w:noProof/>
            <w:webHidden/>
          </w:rPr>
          <w:fldChar w:fldCharType="begin"/>
        </w:r>
        <w:r w:rsidR="005832D9">
          <w:rPr>
            <w:noProof/>
            <w:webHidden/>
          </w:rPr>
          <w:instrText xml:space="preserve"> PAGEREF _Toc482116237 \h </w:instrText>
        </w:r>
        <w:r>
          <w:rPr>
            <w:noProof/>
            <w:webHidden/>
          </w:rPr>
        </w:r>
        <w:r>
          <w:rPr>
            <w:noProof/>
            <w:webHidden/>
          </w:rPr>
          <w:fldChar w:fldCharType="separate"/>
        </w:r>
        <w:r w:rsidR="005832D9">
          <w:rPr>
            <w:noProof/>
            <w:webHidden/>
          </w:rPr>
          <w:t>88</w:t>
        </w:r>
        <w:r>
          <w:rPr>
            <w:noProof/>
            <w:webHidden/>
          </w:rPr>
          <w:fldChar w:fldCharType="end"/>
        </w:r>
      </w:hyperlink>
    </w:p>
    <w:p w:rsidR="005832D9" w:rsidRDefault="00C77C74">
      <w:pPr>
        <w:pStyle w:val="10"/>
        <w:rPr>
          <w:rFonts w:asciiTheme="minorHAnsi" w:eastAsiaTheme="minorEastAsia" w:hAnsiTheme="minorHAnsi"/>
          <w:b w:val="0"/>
          <w:bCs w:val="0"/>
          <w:noProof/>
          <w:kern w:val="2"/>
          <w:sz w:val="21"/>
          <w:szCs w:val="22"/>
        </w:rPr>
      </w:pPr>
      <w:hyperlink w:anchor="_Toc482116238" w:history="1">
        <w:r w:rsidR="005832D9" w:rsidRPr="00847CA2">
          <w:rPr>
            <w:rStyle w:val="a5"/>
            <w:rFonts w:hint="eastAsia"/>
            <w:noProof/>
          </w:rPr>
          <w:t>参考文献</w:t>
        </w:r>
        <w:r w:rsidR="005832D9">
          <w:rPr>
            <w:noProof/>
            <w:webHidden/>
          </w:rPr>
          <w:tab/>
        </w:r>
        <w:r>
          <w:rPr>
            <w:noProof/>
            <w:webHidden/>
          </w:rPr>
          <w:fldChar w:fldCharType="begin"/>
        </w:r>
        <w:r w:rsidR="005832D9">
          <w:rPr>
            <w:noProof/>
            <w:webHidden/>
          </w:rPr>
          <w:instrText xml:space="preserve"> PAGEREF _Toc482116238 \h </w:instrText>
        </w:r>
        <w:r>
          <w:rPr>
            <w:noProof/>
            <w:webHidden/>
          </w:rPr>
        </w:r>
        <w:r>
          <w:rPr>
            <w:noProof/>
            <w:webHidden/>
          </w:rPr>
          <w:fldChar w:fldCharType="separate"/>
        </w:r>
        <w:r w:rsidR="005832D9">
          <w:rPr>
            <w:noProof/>
            <w:webHidden/>
          </w:rPr>
          <w:t>89</w:t>
        </w:r>
        <w:r>
          <w:rPr>
            <w:noProof/>
            <w:webHidden/>
          </w:rPr>
          <w:fldChar w:fldCharType="end"/>
        </w:r>
      </w:hyperlink>
    </w:p>
    <w:p w:rsidR="00922FEB" w:rsidRDefault="00C77C74" w:rsidP="00922FEB">
      <w:pPr>
        <w:ind w:firstLineChars="0" w:firstLine="0"/>
        <w:rPr>
          <w:rFonts w:asciiTheme="minorHAnsi" w:hAnsiTheme="minorHAnsi"/>
          <w:b/>
          <w:sz w:val="28"/>
          <w:szCs w:val="20"/>
        </w:rPr>
        <w:sectPr w:rsidR="00922FEB" w:rsidSect="00922FEB">
          <w:headerReference w:type="default" r:id="rId14"/>
          <w:footerReference w:type="default" r:id="rId15"/>
          <w:pgSz w:w="11906" w:h="16838"/>
          <w:pgMar w:top="2552" w:right="1588" w:bottom="1588" w:left="1588" w:header="1701" w:footer="1134" w:gutter="0"/>
          <w:pgNumType w:fmt="upperRoman" w:start="1"/>
          <w:cols w:space="708"/>
          <w:docGrid w:linePitch="360"/>
        </w:sectPr>
      </w:pPr>
      <w:r>
        <w:rPr>
          <w:rFonts w:asciiTheme="minorHAnsi" w:hAnsiTheme="minorHAnsi"/>
          <w:b/>
          <w:sz w:val="28"/>
          <w:szCs w:val="20"/>
        </w:rPr>
        <w:fldChar w:fldCharType="end"/>
      </w:r>
    </w:p>
    <w:p w:rsidR="00F94E4B" w:rsidRPr="001D3CCD" w:rsidRDefault="000D440C" w:rsidP="0044765D">
      <w:pPr>
        <w:pStyle w:val="1"/>
      </w:pPr>
      <w:bookmarkStart w:id="3" w:name="_Toc482116189"/>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3"/>
    </w:p>
    <w:p w:rsidR="00C51A57" w:rsidRPr="007949A5" w:rsidRDefault="00C51A57" w:rsidP="007949A5">
      <w:pPr>
        <w:pStyle w:val="2"/>
      </w:pPr>
      <w:bookmarkStart w:id="4" w:name="_Toc482116190"/>
      <w:r w:rsidRPr="007949A5">
        <w:rPr>
          <w:rFonts w:hint="eastAsia"/>
        </w:rPr>
        <w:t xml:space="preserve">1.1 </w:t>
      </w:r>
      <w:r w:rsidRPr="007949A5">
        <w:rPr>
          <w:rFonts w:hint="eastAsia"/>
        </w:rPr>
        <w:t>课题背景及研究意义</w:t>
      </w:r>
      <w:bookmarkEnd w:id="4"/>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w:t>
      </w:r>
      <w:r w:rsidR="00C61299">
        <w:rPr>
          <w:rFonts w:hint="eastAsia"/>
          <w:szCs w:val="24"/>
        </w:rPr>
        <w:t>simulink</w:t>
      </w:r>
      <w:r w:rsidR="00C61299">
        <w:rPr>
          <w:rFonts w:hint="eastAsia"/>
          <w:szCs w:val="24"/>
        </w:rPr>
        <w:t>及</w:t>
      </w:r>
      <w:r w:rsidR="000A6FD5">
        <w:rPr>
          <w:rFonts w:hint="eastAsia"/>
          <w:szCs w:val="24"/>
        </w:rPr>
        <w:t>很多的</w:t>
      </w:r>
      <w:r w:rsidR="00425D11">
        <w:rPr>
          <w:rFonts w:hint="eastAsia"/>
          <w:szCs w:val="24"/>
        </w:rPr>
        <w:t>其他</w:t>
      </w:r>
      <w:r w:rsidR="000A6FD5">
        <w:rPr>
          <w:rFonts w:hint="eastAsia"/>
          <w:szCs w:val="24"/>
        </w:rPr>
        <w:t>软件都不是开源的，这些优秀的软件作品得不到</w:t>
      </w:r>
      <w:r w:rsidR="000A6FD5">
        <w:rPr>
          <w:rFonts w:hint="eastAsia"/>
          <w:szCs w:val="24"/>
        </w:rPr>
        <w:lastRenderedPageBreak/>
        <w:t>复用。即使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5" w:name="_Toc482116191"/>
      <w:r w:rsidRPr="007949A5">
        <w:rPr>
          <w:rFonts w:hint="eastAsia"/>
        </w:rPr>
        <w:t>1.2</w:t>
      </w:r>
      <w:r w:rsidR="0019451E" w:rsidRPr="007949A5">
        <w:rPr>
          <w:rFonts w:hint="eastAsia"/>
        </w:rPr>
        <w:t>水轮机</w:t>
      </w:r>
      <w:r w:rsidRPr="007949A5">
        <w:rPr>
          <w:rFonts w:hint="eastAsia"/>
        </w:rPr>
        <w:t>仿真软件系统概述</w:t>
      </w:r>
      <w:bookmarkEnd w:id="5"/>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6" w:name="_Toc482116192"/>
      <w:r w:rsidRPr="007949A5">
        <w:rPr>
          <w:rFonts w:hint="eastAsia"/>
        </w:rPr>
        <w:t xml:space="preserve">1.3 </w:t>
      </w:r>
      <w:r w:rsidRPr="007949A5">
        <w:rPr>
          <w:rFonts w:hint="eastAsia"/>
        </w:rPr>
        <w:t>本文的基本内容</w:t>
      </w:r>
      <w:bookmarkEnd w:id="6"/>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w:t>
      </w:r>
      <w:r w:rsidR="00DF170F">
        <w:rPr>
          <w:rFonts w:hint="eastAsia"/>
          <w:szCs w:val="24"/>
        </w:rPr>
        <w:t>框架及技术</w:t>
      </w:r>
      <w:r>
        <w:rPr>
          <w:rFonts w:hint="eastAsia"/>
          <w:szCs w:val="24"/>
        </w:rPr>
        <w:t>，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w:t>
      </w:r>
      <w:r w:rsidR="00196193">
        <w:rPr>
          <w:rFonts w:hint="eastAsia"/>
          <w:szCs w:val="24"/>
        </w:rPr>
        <w:lastRenderedPageBreak/>
        <w:t>发方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w:t>
      </w:r>
      <w:r w:rsidR="007C19D6">
        <w:rPr>
          <w:rFonts w:hint="eastAsia"/>
          <w:szCs w:val="24"/>
        </w:rPr>
        <w:t>及</w:t>
      </w:r>
      <w:r w:rsidR="006470D6">
        <w:rPr>
          <w:rFonts w:hint="eastAsia"/>
          <w:szCs w:val="24"/>
        </w:rPr>
        <w:t>规范</w:t>
      </w:r>
      <w:r w:rsidR="007C19D6">
        <w:rPr>
          <w:rFonts w:hint="eastAsia"/>
          <w:szCs w:val="24"/>
        </w:rPr>
        <w:t>来开发软件，并</w:t>
      </w:r>
      <w:r w:rsidR="006470D6">
        <w:rPr>
          <w:rFonts w:hint="eastAsia"/>
          <w:szCs w:val="24"/>
        </w:rPr>
        <w:t>节约沟通成本。</w:t>
      </w:r>
      <w:r w:rsidR="00930E88">
        <w:rPr>
          <w:rFonts w:hint="eastAsia"/>
          <w:szCs w:val="24"/>
        </w:rPr>
        <w:t>在阅读本文后续内容，尤其是第五章关于代码的部分时，也可以发现这些约定及思想的</w:t>
      </w:r>
      <w:r w:rsidR="007C19D6">
        <w:rPr>
          <w:rFonts w:hint="eastAsia"/>
          <w:szCs w:val="24"/>
        </w:rPr>
        <w:t>运用</w:t>
      </w:r>
      <w:r w:rsidR="00930E88">
        <w:rPr>
          <w:rFonts w:hint="eastAsia"/>
          <w:szCs w:val="24"/>
        </w:rPr>
        <w:t>。</w:t>
      </w:r>
      <w:r w:rsidR="007C19D6">
        <w:rPr>
          <w:rFonts w:hint="eastAsia"/>
          <w:szCs w:val="24"/>
        </w:rPr>
        <w:t>在软件开发中遵循这些约定及思想，至关重要。</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7D08">
        <w:rPr>
          <w:rFonts w:hint="eastAsia"/>
          <w:szCs w:val="24"/>
        </w:rPr>
        <w:t>这些技术并非</w:t>
      </w:r>
      <w:r w:rsidR="00A82625">
        <w:rPr>
          <w:rFonts w:hint="eastAsia"/>
          <w:szCs w:val="24"/>
        </w:rPr>
        <w:t>哪个平台独有的</w:t>
      </w:r>
      <w:r w:rsidR="0044244B">
        <w:rPr>
          <w:rFonts w:hint="eastAsia"/>
          <w:szCs w:val="24"/>
        </w:rPr>
        <w:t>，在相关的软件开发平台上都具有类似的实现。因此，本章具有较为广泛的适用范围。在实际开发过程中，可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w:t>
      </w:r>
      <w:r w:rsidR="00B103F0">
        <w:rPr>
          <w:rFonts w:hint="eastAsia"/>
          <w:szCs w:val="24"/>
        </w:rPr>
        <w:t>，</w:t>
      </w:r>
      <w:r>
        <w:rPr>
          <w:rFonts w:hint="eastAsia"/>
          <w:szCs w:val="24"/>
        </w:rPr>
        <w:t>包括控制系统仿真的原理及算法，并对业界现有的仿真程序实现进行了对比，</w:t>
      </w:r>
      <w:r w:rsidR="001279E6">
        <w:rPr>
          <w:rFonts w:hint="eastAsia"/>
          <w:szCs w:val="24"/>
        </w:rPr>
        <w:t>总结了</w:t>
      </w:r>
      <w:r w:rsidR="003F0682">
        <w:rPr>
          <w:rFonts w:hint="eastAsia"/>
          <w:szCs w:val="24"/>
        </w:rPr>
        <w:t>各种程序的实现方法和特点。</w:t>
      </w:r>
      <w:r w:rsidR="00B103F0">
        <w:rPr>
          <w:rFonts w:hint="eastAsia"/>
          <w:szCs w:val="24"/>
        </w:rPr>
        <w:t>揭示了背后的技术细节。</w:t>
      </w:r>
      <w:r w:rsidR="003F0682">
        <w:rPr>
          <w:rFonts w:hint="eastAsia"/>
          <w:szCs w:val="24"/>
        </w:rPr>
        <w:t>最后，</w:t>
      </w:r>
      <w:r w:rsidR="00B103F0">
        <w:rPr>
          <w:rFonts w:hint="eastAsia"/>
          <w:szCs w:val="24"/>
        </w:rPr>
        <w:t>描述</w:t>
      </w:r>
      <w:r w:rsidR="003F0682">
        <w:rPr>
          <w:rFonts w:hint="eastAsia"/>
          <w:szCs w:val="24"/>
        </w:rPr>
        <w:t>了将敏捷开发思想运用到工程领域软件之中的指导原则和方法。</w:t>
      </w:r>
    </w:p>
    <w:p w:rsidR="002253D0" w:rsidRDefault="003F0682" w:rsidP="00EE1ADB">
      <w:pPr>
        <w:ind w:firstLine="480"/>
        <w:rPr>
          <w:szCs w:val="24"/>
        </w:rPr>
      </w:pPr>
      <w:r>
        <w:rPr>
          <w:rFonts w:hint="eastAsia"/>
          <w:szCs w:val="24"/>
        </w:rPr>
        <w:t>第五章</w:t>
      </w:r>
      <w:r w:rsidR="000966A1">
        <w:rPr>
          <w:rFonts w:hint="eastAsia"/>
          <w:szCs w:val="24"/>
        </w:rPr>
        <w:t>以实例的形式，</w:t>
      </w:r>
      <w:r>
        <w:rPr>
          <w:rFonts w:hint="eastAsia"/>
          <w:szCs w:val="24"/>
        </w:rPr>
        <w:t>详细</w:t>
      </w:r>
      <w:r w:rsidR="008D3DA6">
        <w:rPr>
          <w:rFonts w:hint="eastAsia"/>
          <w:szCs w:val="24"/>
        </w:rPr>
        <w:t>论述了</w:t>
      </w:r>
      <w:r>
        <w:rPr>
          <w:rFonts w:hint="eastAsia"/>
          <w:szCs w:val="24"/>
        </w:rPr>
        <w:t>如何使用快速迭代的开发方法迅速搭建可以运行的骨架。</w:t>
      </w:r>
      <w:r w:rsidR="00364B11">
        <w:rPr>
          <w:rFonts w:hint="eastAsia"/>
          <w:szCs w:val="24"/>
        </w:rPr>
        <w:t>以及如何</w:t>
      </w:r>
      <w:r>
        <w:rPr>
          <w:rFonts w:hint="eastAsia"/>
          <w:szCs w:val="24"/>
        </w:rPr>
        <w:t>在此基础上逐步通过重构的方式使程序符合面向对象的原则。在开发过程中，本文</w:t>
      </w:r>
      <w:r w:rsidR="00364B11">
        <w:rPr>
          <w:rFonts w:hint="eastAsia"/>
          <w:szCs w:val="24"/>
        </w:rPr>
        <w:t>探讨了</w:t>
      </w:r>
      <w:r w:rsidR="00CA2CF2">
        <w:rPr>
          <w:rFonts w:hint="eastAsia"/>
          <w:szCs w:val="24"/>
        </w:rPr>
        <w:t>如何</w:t>
      </w:r>
      <w:r>
        <w:rPr>
          <w:rFonts w:hint="eastAsia"/>
          <w:szCs w:val="24"/>
        </w:rPr>
        <w:t>使用</w:t>
      </w:r>
      <w:r>
        <w:rPr>
          <w:rFonts w:hint="eastAsia"/>
          <w:szCs w:val="24"/>
        </w:rPr>
        <w:t>groovy</w:t>
      </w:r>
      <w:r w:rsidR="00364B11">
        <w:rPr>
          <w:rFonts w:hint="eastAsia"/>
          <w:szCs w:val="24"/>
        </w:rPr>
        <w:t>开发程序原型</w:t>
      </w:r>
      <w:r>
        <w:rPr>
          <w:rFonts w:hint="eastAsia"/>
          <w:szCs w:val="24"/>
        </w:rPr>
        <w:t>，</w:t>
      </w:r>
      <w:r w:rsidR="00364B11">
        <w:rPr>
          <w:rFonts w:hint="eastAsia"/>
          <w:szCs w:val="24"/>
        </w:rPr>
        <w:t>然后</w:t>
      </w:r>
      <w:r>
        <w:rPr>
          <w:rFonts w:hint="eastAsia"/>
          <w:szCs w:val="24"/>
        </w:rPr>
        <w:t>使用</w:t>
      </w:r>
      <w:r>
        <w:rPr>
          <w:rFonts w:hint="eastAsia"/>
          <w:szCs w:val="24"/>
        </w:rPr>
        <w:t>java</w:t>
      </w:r>
      <w:r w:rsidR="00CA2CF2">
        <w:rPr>
          <w:rFonts w:hint="eastAsia"/>
          <w:szCs w:val="24"/>
        </w:rPr>
        <w:t>进行精确建模</w:t>
      </w:r>
      <w:r w:rsidR="002253D0">
        <w:rPr>
          <w:rFonts w:hint="eastAsia"/>
          <w:szCs w:val="24"/>
        </w:rPr>
        <w:t>的方式和方法。</w:t>
      </w:r>
    </w:p>
    <w:p w:rsidR="00BB59FE" w:rsidRDefault="002253D0" w:rsidP="00EE1ADB">
      <w:pPr>
        <w:ind w:firstLine="480"/>
        <w:rPr>
          <w:szCs w:val="24"/>
        </w:rPr>
      </w:pPr>
      <w:r>
        <w:rPr>
          <w:rFonts w:hint="eastAsia"/>
          <w:szCs w:val="24"/>
        </w:rPr>
        <w:t>第六章</w:t>
      </w:r>
      <w:r w:rsidR="00193FC4">
        <w:rPr>
          <w:rFonts w:hint="eastAsia"/>
          <w:szCs w:val="24"/>
        </w:rPr>
        <w:t>简述了开发用户界面</w:t>
      </w:r>
      <w:r w:rsidR="00CA2CF2">
        <w:rPr>
          <w:rFonts w:hint="eastAsia"/>
          <w:szCs w:val="24"/>
        </w:rPr>
        <w:t>的注意事项</w:t>
      </w:r>
      <w:r w:rsidR="00193FC4">
        <w:rPr>
          <w:rFonts w:hint="eastAsia"/>
          <w:szCs w:val="24"/>
        </w:rPr>
        <w:t>，揭示了隐藏在可视化建模技术背后的技术细节，并</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p>
    <w:p w:rsidR="007866F6" w:rsidRDefault="007866F6" w:rsidP="00EE1ADB">
      <w:pPr>
        <w:ind w:firstLine="480"/>
        <w:rPr>
          <w:szCs w:val="24"/>
        </w:rPr>
      </w:pPr>
      <w:r>
        <w:rPr>
          <w:rFonts w:hint="eastAsia"/>
          <w:szCs w:val="24"/>
        </w:rPr>
        <w:t>第</w:t>
      </w:r>
      <w:r w:rsidR="002253D0">
        <w:rPr>
          <w:rFonts w:hint="eastAsia"/>
          <w:szCs w:val="24"/>
        </w:rPr>
        <w:t>七</w:t>
      </w:r>
      <w:r>
        <w:rPr>
          <w:rFonts w:hint="eastAsia"/>
          <w:szCs w:val="24"/>
        </w:rPr>
        <w:t>章采用搭建好的软件</w:t>
      </w:r>
      <w:r w:rsidR="000966A1">
        <w:rPr>
          <w:rFonts w:hint="eastAsia"/>
          <w:szCs w:val="24"/>
        </w:rPr>
        <w:t>对水轮机运行过程中的典型过程进行了仿真，并演示了软件的使用方法。然后拓展程序对调节系统进行了参数辨识。</w:t>
      </w:r>
    </w:p>
    <w:p w:rsidR="00CB225D" w:rsidRDefault="002253D0" w:rsidP="00EB7619">
      <w:pPr>
        <w:ind w:firstLine="480"/>
      </w:pPr>
      <w:r>
        <w:rPr>
          <w:rFonts w:hint="eastAsia"/>
          <w:szCs w:val="24"/>
        </w:rPr>
        <w:t>第八</w:t>
      </w:r>
      <w:r w:rsidR="00645424">
        <w:rPr>
          <w:rFonts w:hint="eastAsia"/>
          <w:szCs w:val="24"/>
        </w:rPr>
        <w:t>章对全文进行了总结，</w:t>
      </w:r>
      <w:r w:rsidR="00A72645">
        <w:rPr>
          <w:rFonts w:hint="eastAsia"/>
          <w:szCs w:val="24"/>
        </w:rPr>
        <w:t>回顾了整个软件开发过程中的关键点，并对</w:t>
      </w:r>
      <w:r>
        <w:rPr>
          <w:rFonts w:hint="eastAsia"/>
          <w:szCs w:val="24"/>
        </w:rPr>
        <w:t>未来的工作</w:t>
      </w:r>
      <w:r w:rsidR="00D0776A">
        <w:rPr>
          <w:rFonts w:hint="eastAsia"/>
          <w:szCs w:val="24"/>
        </w:rPr>
        <w:t>进行</w:t>
      </w:r>
      <w:r w:rsidR="00D955D8">
        <w:rPr>
          <w:rFonts w:hint="eastAsia"/>
          <w:szCs w:val="24"/>
        </w:rPr>
        <w:t>了展望。</w:t>
      </w:r>
      <w:r w:rsidR="00CB225D">
        <w:br w:type="page"/>
      </w:r>
    </w:p>
    <w:p w:rsidR="00690AAC" w:rsidRPr="001D3CCD" w:rsidRDefault="000D440C" w:rsidP="001D3CCD">
      <w:pPr>
        <w:pStyle w:val="1"/>
      </w:pPr>
      <w:bookmarkStart w:id="7" w:name="_Toc482116193"/>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7"/>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C77C74">
        <w:fldChar w:fldCharType="begin"/>
      </w:r>
      <w:r w:rsidR="00C15D90">
        <w:instrText xml:space="preserve"> ADDIN NE.Ref.{26F45246-3DB9-4E49-BB9F-7039F2057EB5}</w:instrText>
      </w:r>
      <w:r w:rsidR="00C77C74">
        <w:fldChar w:fldCharType="separate"/>
      </w:r>
      <w:r w:rsidR="00D70963">
        <w:rPr>
          <w:rFonts w:eastAsia="微软雅黑" w:cs="Times New Roman"/>
          <w:color w:val="080000"/>
          <w:szCs w:val="24"/>
          <w:vertAlign w:val="superscript"/>
        </w:rPr>
        <w:t>[1]</w:t>
      </w:r>
      <w:r w:rsidR="00C77C74">
        <w:fldChar w:fldCharType="end"/>
      </w:r>
      <w:r w:rsidRPr="004A334F">
        <w:rPr>
          <w:rFonts w:hint="eastAsia"/>
        </w:rPr>
        <w:t>，可以增加项目各个模块的一致性，减少对各部分进行衔接时的沟通成本，</w:t>
      </w:r>
      <w:r w:rsidR="002B30F4">
        <w:rPr>
          <w:rFonts w:hint="eastAsia"/>
        </w:rPr>
        <w:t>并</w:t>
      </w:r>
      <w:r w:rsidRPr="004A334F">
        <w:rPr>
          <w:rFonts w:hint="eastAsia"/>
        </w:rPr>
        <w:t>减少团队的学习、培养成本，</w:t>
      </w:r>
      <w:r w:rsidR="002B30F4">
        <w:rPr>
          <w:rFonts w:hint="eastAsia"/>
        </w:rPr>
        <w:t>进而</w:t>
      </w:r>
      <w:r w:rsidRPr="004A334F">
        <w:rPr>
          <w:rFonts w:hint="eastAsia"/>
        </w:rPr>
        <w:t>在很大的程度上增加开发效率。</w:t>
      </w:r>
      <w:r w:rsidR="00CB7677">
        <w:rPr>
          <w:rFonts w:hint="eastAsia"/>
        </w:rPr>
        <w:t>团队工作应该确立科学、合理、简洁、高效的约定，</w:t>
      </w:r>
      <w:r w:rsidR="00760A04">
        <w:rPr>
          <w:rFonts w:hint="eastAsia"/>
        </w:rPr>
        <w:t>当个人的习惯不符合团队的要求时，应该以团队的要求为准。</w:t>
      </w:r>
    </w:p>
    <w:p w:rsidR="00F639B4" w:rsidRDefault="0009007A" w:rsidP="007949A5">
      <w:pPr>
        <w:pStyle w:val="2"/>
      </w:pPr>
      <w:bookmarkStart w:id="8" w:name="_Toc482116194"/>
      <w:r w:rsidRPr="007949A5">
        <w:rPr>
          <w:rFonts w:hint="eastAsia"/>
        </w:rPr>
        <w:t>2.1</w:t>
      </w:r>
      <w:r w:rsidR="00523C7B">
        <w:rPr>
          <w:rFonts w:hint="eastAsia"/>
        </w:rPr>
        <w:t>开发</w:t>
      </w:r>
      <w:r w:rsidR="00F639B4" w:rsidRPr="007949A5">
        <w:rPr>
          <w:rFonts w:hint="eastAsia"/>
        </w:rPr>
        <w:t>约定</w:t>
      </w:r>
      <w:bookmarkEnd w:id="8"/>
    </w:p>
    <w:p w:rsidR="009E1162" w:rsidRPr="009E1162" w:rsidRDefault="009E1162" w:rsidP="009E1162">
      <w:pPr>
        <w:ind w:firstLine="480"/>
      </w:pPr>
      <w:r>
        <w:rPr>
          <w:rFonts w:hint="eastAsia"/>
        </w:rPr>
        <w:t>开发约定包括开发范式带来的客观要求，开发语言及技术的客观限制，优秀实践积累的良好经验，以及其他任何被证明可以提高开发效率的指导原则。</w:t>
      </w:r>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00ED490E">
        <w:rPr>
          <w:rFonts w:hint="eastAsia"/>
        </w:rPr>
        <w:t>，最好显式</w:t>
      </w:r>
      <w:r w:rsidRPr="004A334F">
        <w:rPr>
          <w:rFonts w:hint="eastAsia"/>
        </w:rPr>
        <w:t>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lastRenderedPageBreak/>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w:t>
      </w:r>
      <w:r w:rsidR="00BF3988">
        <w:rPr>
          <w:rFonts w:hint="eastAsia"/>
        </w:rPr>
        <w:t>也</w:t>
      </w:r>
      <w:r w:rsidRPr="004A334F">
        <w:rPr>
          <w:rFonts w:hint="eastAsia"/>
        </w:rPr>
        <w:t>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w:t>
      </w:r>
      <w:r w:rsidR="00BF3988">
        <w:rPr>
          <w:rFonts w:hint="eastAsia"/>
        </w:rPr>
        <w:t>避免</w:t>
      </w:r>
      <w:r w:rsidRPr="004A334F">
        <w:rPr>
          <w:rFonts w:hint="eastAsia"/>
        </w:rPr>
        <w:t>循环</w:t>
      </w:r>
      <w:r w:rsidRPr="004A334F">
        <w:rPr>
          <w:rFonts w:hint="eastAsia"/>
        </w:rPr>
        <w:lastRenderedPageBreak/>
        <w:t>依赖等；接口的简单性，要求从外部看去，各模块封装良好，没有模板代码，对</w:t>
      </w:r>
      <w:r w:rsidR="00FD4FDF">
        <w:rPr>
          <w:rFonts w:hint="eastAsia"/>
        </w:rPr>
        <w:t>用户</w:t>
      </w:r>
      <w:r w:rsidRPr="004A334F">
        <w:rPr>
          <w:rFonts w:hint="eastAsia"/>
        </w:rPr>
        <w:t>调用而言是友好的。</w:t>
      </w:r>
    </w:p>
    <w:p w:rsidR="00F639B4" w:rsidRPr="004A334F" w:rsidRDefault="00E00470" w:rsidP="00E6245D">
      <w:pPr>
        <w:pStyle w:val="3"/>
      </w:pPr>
      <w:r>
        <w:rPr>
          <w:rFonts w:hint="eastAsia"/>
        </w:rPr>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瀑布开发模型适用于需求明确的场景，但是实际开发过程中很少有需求真正明确的时候，大多数情况下客户都不太清楚自己真正想要的是什么。</w:t>
      </w:r>
      <w:r w:rsidR="00FD4FDF">
        <w:rPr>
          <w:rFonts w:hint="eastAsia"/>
        </w:rPr>
        <w:t>大多数情况下，作为项目中下层模块的使用者，开发人员一般就是</w:t>
      </w:r>
      <w:r w:rsidRPr="004A334F">
        <w:rPr>
          <w:rFonts w:hint="eastAsia"/>
        </w:rPr>
        <w:t>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当</w:t>
      </w:r>
      <w:r w:rsidR="00FD4FDF">
        <w:rPr>
          <w:rFonts w:hint="eastAsia"/>
        </w:rPr>
        <w:t>某个功能显得“很炫酷”</w:t>
      </w:r>
      <w:r w:rsidRPr="004A334F">
        <w:rPr>
          <w:rFonts w:hint="eastAsia"/>
        </w:rPr>
        <w:t>，</w:t>
      </w:r>
      <w:r w:rsidR="00FD4FDF">
        <w:rPr>
          <w:rFonts w:hint="eastAsia"/>
        </w:rPr>
        <w:t>但又不确定自己真的需要时，</w:t>
      </w:r>
      <w:r w:rsidRPr="004A334F">
        <w:rPr>
          <w:rFonts w:hint="eastAsia"/>
        </w:rPr>
        <w:t>尽量</w:t>
      </w:r>
      <w:r w:rsidR="00FD4FDF">
        <w:rPr>
          <w:rFonts w:hint="eastAsia"/>
        </w:rPr>
        <w:t>做到</w:t>
      </w:r>
      <w:r w:rsidRPr="004A334F">
        <w:rPr>
          <w:rFonts w:hint="eastAsia"/>
        </w:rPr>
        <w:t>不作多余的假设</w:t>
      </w:r>
      <w:r w:rsidR="00FD4FDF">
        <w:rPr>
          <w:rFonts w:hint="eastAsia"/>
        </w:rPr>
        <w:t>，来决定这些功能的去留</w:t>
      </w:r>
      <w:r w:rsidRPr="004A334F">
        <w:rPr>
          <w:rFonts w:hint="eastAsia"/>
        </w:rPr>
        <w:t>。</w:t>
      </w:r>
    </w:p>
    <w:p w:rsidR="006364CF" w:rsidRDefault="00F639B4" w:rsidP="00D63E06">
      <w:pPr>
        <w:ind w:firstLine="480"/>
      </w:pPr>
      <w:r w:rsidRPr="004A334F">
        <w:rPr>
          <w:rFonts w:hint="eastAsia"/>
        </w:rPr>
        <w:t>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w:t>
      </w:r>
      <w:r w:rsidR="00465D75">
        <w:rPr>
          <w:rFonts w:hint="eastAsia"/>
        </w:rPr>
        <w:t>在</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例如，当你预料到某个功</w:t>
      </w:r>
      <w:r w:rsidR="00465D75">
        <w:rPr>
          <w:rFonts w:hint="eastAsia"/>
        </w:rPr>
        <w:t>能可能在将来有新的实现时，会留下一个接口方便未来的扩展，但</w:t>
      </w:r>
      <w:r w:rsidRPr="004A334F">
        <w:rPr>
          <w:rFonts w:hint="eastAsia"/>
        </w:rPr>
        <w:t>当前</w:t>
      </w:r>
      <w:r w:rsidR="00465D75">
        <w:rPr>
          <w:rFonts w:hint="eastAsia"/>
        </w:rPr>
        <w:t>这个接口</w:t>
      </w:r>
      <w:r w:rsidRPr="004A334F">
        <w:rPr>
          <w:rFonts w:hint="eastAsia"/>
        </w:rPr>
        <w:t>只有一个实现。这个时候可以果断地抛弃留下接口的念头，因为可能这个接口再也不会有</w:t>
      </w:r>
      <w:r w:rsidR="00465D75">
        <w:rPr>
          <w:rFonts w:hint="eastAsia"/>
        </w:rPr>
        <w:t>新</w:t>
      </w:r>
      <w:r w:rsidRPr="004A334F">
        <w:rPr>
          <w:rFonts w:hint="eastAsia"/>
        </w:rPr>
        <w:t>的实现了。如果保持了简单性，可以通过重构来加入新的接口。</w:t>
      </w:r>
      <w:r w:rsidR="0028674E">
        <w:rPr>
          <w:rFonts w:hint="eastAsia"/>
        </w:rPr>
        <w:t>这</w:t>
      </w:r>
      <w:r w:rsidR="00465D75">
        <w:rPr>
          <w:rFonts w:hint="eastAsia"/>
        </w:rPr>
        <w:t>样</w:t>
      </w:r>
      <w:r w:rsidR="00152D03">
        <w:rPr>
          <w:rFonts w:hint="eastAsia"/>
        </w:rPr>
        <w:t>既</w:t>
      </w:r>
      <w:r w:rsidR="00465D75">
        <w:rPr>
          <w:rFonts w:hint="eastAsia"/>
        </w:rPr>
        <w:t>保持了</w:t>
      </w:r>
      <w:r w:rsidR="00152D03">
        <w:rPr>
          <w:rFonts w:hint="eastAsia"/>
        </w:rPr>
        <w:t>简单，也</w:t>
      </w:r>
      <w:r w:rsidR="00465D75">
        <w:rPr>
          <w:rFonts w:hint="eastAsia"/>
        </w:rPr>
        <w:t>能拥抱变化</w:t>
      </w:r>
      <w:r w:rsidR="0028674E">
        <w:rPr>
          <w:rFonts w:hint="eastAsia"/>
        </w:rPr>
        <w:t>。</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C77C74">
        <w:fldChar w:fldCharType="begin"/>
      </w:r>
      <w:r w:rsidR="00C15D90">
        <w:instrText xml:space="preserve"> ADDIN NE.Ref.{DA46A16D-7D1B-4FDC-8815-F1328A235FCD}</w:instrText>
      </w:r>
      <w:r w:rsidR="00C77C74">
        <w:fldChar w:fldCharType="separate"/>
      </w:r>
      <w:r w:rsidR="00D70963">
        <w:rPr>
          <w:rFonts w:eastAsia="微软雅黑" w:cs="Times New Roman"/>
          <w:color w:val="080000"/>
          <w:szCs w:val="24"/>
          <w:vertAlign w:val="superscript"/>
        </w:rPr>
        <w:t>[2]</w:t>
      </w:r>
      <w:r w:rsidR="00C77C74">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w:t>
      </w:r>
      <w:r w:rsidR="004721FD">
        <w:rPr>
          <w:rFonts w:hint="eastAsia"/>
        </w:rPr>
        <w:t>。</w:t>
      </w:r>
      <w:r w:rsidR="00F639B4" w:rsidRPr="004A334F">
        <w:rPr>
          <w:rFonts w:hint="eastAsia"/>
        </w:rPr>
        <w:t>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w:t>
      </w:r>
      <w:r w:rsidR="004721FD">
        <w:rPr>
          <w:rFonts w:hint="eastAsia"/>
        </w:rPr>
        <w:t>用于</w:t>
      </w:r>
      <w:r w:rsidR="00F639B4" w:rsidRPr="004A334F">
        <w:rPr>
          <w:rFonts w:hint="eastAsia"/>
        </w:rPr>
        <w:t>探测对象的行为</w:t>
      </w:r>
      <w:r w:rsidR="003704BE">
        <w:rPr>
          <w:rFonts w:hint="eastAsia"/>
        </w:rPr>
        <w:t>，</w:t>
      </w:r>
      <w:r w:rsidR="004721FD">
        <w:rPr>
          <w:rFonts w:hint="eastAsia"/>
        </w:rPr>
        <w:t>以</w:t>
      </w:r>
      <w:r w:rsidR="003704BE">
        <w:rPr>
          <w:rFonts w:hint="eastAsia"/>
        </w:rPr>
        <w:t>确保对象之间的交互符合预期</w:t>
      </w:r>
      <w:r w:rsidR="004721FD">
        <w:rPr>
          <w:rFonts w:hint="eastAsia"/>
        </w:rPr>
        <w:t>（</w:t>
      </w:r>
      <w:r w:rsidR="004721FD">
        <w:rPr>
          <w:rFonts w:hint="eastAsia"/>
        </w:rPr>
        <w:t>Expectations</w:t>
      </w:r>
      <w:r w:rsidR="004721FD">
        <w:rPr>
          <w:rFonts w:hint="eastAsia"/>
        </w:rPr>
        <w:t>）</w:t>
      </w:r>
      <w:r w:rsidR="00F639B4" w:rsidRPr="004A334F">
        <w:rPr>
          <w:rFonts w:hint="eastAsia"/>
        </w:rPr>
        <w:t>。当采用</w:t>
      </w:r>
      <w:r w:rsidR="004721FD">
        <w:rPr>
          <w:rFonts w:hint="eastAsia"/>
        </w:rPr>
        <w:t>TDD</w:t>
      </w:r>
      <w:r w:rsidR="00F639B4" w:rsidRPr="004A334F">
        <w:rPr>
          <w:rFonts w:hint="eastAsia"/>
        </w:rPr>
        <w:t>时，写出来的测试就如同自然语言一般，清晰易懂。例如，对于</w:t>
      </w:r>
      <w:r w:rsidR="00F639B4" w:rsidRPr="004A334F">
        <w:rPr>
          <w:rFonts w:hint="eastAsia"/>
        </w:rPr>
        <w:t>testIllegalLoginWithWrongPasswordAndFailed</w:t>
      </w:r>
      <w:r w:rsidR="004721FD">
        <w:rPr>
          <w:rFonts w:hint="eastAsia"/>
        </w:rPr>
        <w:t>（测试使用错误的</w:t>
      </w:r>
      <w:r w:rsidR="004721FD">
        <w:rPr>
          <w:rFonts w:hint="eastAsia"/>
        </w:rPr>
        <w:lastRenderedPageBreak/>
        <w:t>密码登录而失败）</w:t>
      </w:r>
      <w:r w:rsidR="00F639B4" w:rsidRPr="004A334F">
        <w:rPr>
          <w:rFonts w:hint="eastAsia"/>
        </w:rPr>
        <w:t>方法，</w:t>
      </w:r>
      <w:r w:rsidR="00F639B4">
        <w:rPr>
          <w:rFonts w:hint="eastAsia"/>
        </w:rPr>
        <w:t>说明了测试的内容及结果，</w:t>
      </w:r>
      <w:r w:rsidR="00D95803">
        <w:rPr>
          <w:rFonts w:hint="eastAsia"/>
        </w:rPr>
        <w:t>并且，这个</w:t>
      </w:r>
      <w:r w:rsidR="00F639B4" w:rsidRPr="004A334F">
        <w:rPr>
          <w:rFonts w:hint="eastAsia"/>
        </w:rPr>
        <w:t>方法名就是最好的注释。</w:t>
      </w:r>
      <w:r w:rsidR="00D95803">
        <w:rPr>
          <w:rFonts w:hint="eastAsia"/>
        </w:rPr>
        <w:t>编程时应借鉴这种命名模式。</w:t>
      </w:r>
    </w:p>
    <w:p w:rsidR="00F639B4"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w:t>
      </w:r>
      <w:r w:rsidR="00D95803">
        <w:rPr>
          <w:rFonts w:hint="eastAsia"/>
        </w:rPr>
        <w:t>资料命名的</w:t>
      </w:r>
      <w:r w:rsidRPr="004A334F">
        <w:rPr>
          <w:rFonts w:hint="eastAsia"/>
        </w:rPr>
        <w:t>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w:t>
      </w:r>
      <w:r w:rsidR="00D95803">
        <w:rPr>
          <w:rFonts w:hint="eastAsia"/>
        </w:rPr>
        <w:t>从</w:t>
      </w:r>
      <w:r w:rsidR="00D95803">
        <w:rPr>
          <w:rFonts w:hint="eastAsia"/>
        </w:rPr>
        <w:t>c</w:t>
      </w:r>
      <w:r w:rsidRPr="004A334F">
        <w:rPr>
          <w:rFonts w:hint="eastAsia"/>
        </w:rPr>
        <w:t>发扬光大</w:t>
      </w:r>
      <w:r w:rsidR="00D95803">
        <w:rPr>
          <w:rFonts w:hint="eastAsia"/>
        </w:rPr>
        <w:t>的</w:t>
      </w:r>
      <w:r w:rsidRPr="004A334F">
        <w:rPr>
          <w:rFonts w:hint="eastAsia"/>
        </w:rPr>
        <w:t>。</w:t>
      </w:r>
      <w:r w:rsidR="00D95803">
        <w:rPr>
          <w:rFonts w:hint="eastAsia"/>
        </w:rPr>
        <w:t>现在依旧被广泛使用。</w:t>
      </w:r>
      <w:r w:rsidRPr="004A334F">
        <w:rPr>
          <w:rFonts w:hint="eastAsia"/>
        </w:rPr>
        <w:t>但是</w:t>
      </w:r>
      <w:r w:rsidRPr="004A334F">
        <w:rPr>
          <w:rFonts w:hint="eastAsia"/>
        </w:rPr>
        <w:t>python</w:t>
      </w:r>
      <w:r w:rsidRPr="004A334F">
        <w:rPr>
          <w:rFonts w:hint="eastAsia"/>
        </w:rPr>
        <w:t>语言对这类命名</w:t>
      </w:r>
      <w:r w:rsidR="00DE471B">
        <w:rPr>
          <w:rFonts w:hint="eastAsia"/>
        </w:rPr>
        <w:t>不感冒</w:t>
      </w:r>
      <w:r w:rsidRPr="004A334F">
        <w:rPr>
          <w:rFonts w:hint="eastAsia"/>
        </w:rPr>
        <w:t>，直接从语言层面上消除了使用这种</w:t>
      </w:r>
      <w:r w:rsidRPr="004A334F">
        <w:rPr>
          <w:rFonts w:hint="eastAsia"/>
        </w:rPr>
        <w:t>for</w:t>
      </w:r>
      <w:r w:rsidRPr="004A334F">
        <w:rPr>
          <w:rFonts w:hint="eastAsia"/>
        </w:rPr>
        <w:t>循环的</w:t>
      </w:r>
      <w:r w:rsidR="00D95803">
        <w:rPr>
          <w:rFonts w:hint="eastAsia"/>
        </w:rPr>
        <w:t>必要</w:t>
      </w:r>
      <w:r w:rsidR="00C77C74">
        <w:fldChar w:fldCharType="begin"/>
      </w:r>
      <w:r w:rsidR="00C15D90">
        <w:instrText xml:space="preserve"> ADDIN NE.Ref.{22BDBE36-9D02-4C1D-AB97-3DF44A861BFD}</w:instrText>
      </w:r>
      <w:r w:rsidR="00C77C74">
        <w:fldChar w:fldCharType="separate"/>
      </w:r>
      <w:r w:rsidR="00D70963">
        <w:rPr>
          <w:rFonts w:eastAsia="微软雅黑" w:cs="Times New Roman"/>
          <w:color w:val="080000"/>
          <w:szCs w:val="24"/>
          <w:vertAlign w:val="superscript"/>
        </w:rPr>
        <w:t>[3]</w:t>
      </w:r>
      <w:r w:rsidR="00C77C74">
        <w:fldChar w:fldCharType="end"/>
      </w:r>
      <w:r w:rsidR="00D95803">
        <w:rPr>
          <w:rFonts w:hint="eastAsia"/>
        </w:rPr>
        <w:t>。如代码</w:t>
      </w:r>
      <w:r w:rsidR="00D95803">
        <w:rPr>
          <w:rFonts w:hint="eastAsia"/>
        </w:rPr>
        <w:t>2-1</w:t>
      </w:r>
      <w:r w:rsidR="00D95803">
        <w:rPr>
          <w:rFonts w:hint="eastAsia"/>
        </w:rPr>
        <w:t>所示，判断列表中每个元素都大于</w:t>
      </w:r>
      <w:r w:rsidR="00D95803">
        <w:rPr>
          <w:rFonts w:hint="eastAsia"/>
        </w:rPr>
        <w:t>0</w:t>
      </w:r>
      <w:r w:rsidR="00D95803">
        <w:rPr>
          <w:rFonts w:hint="eastAsia"/>
        </w:rPr>
        <w:t>，</w:t>
      </w:r>
      <w:r w:rsidR="00D95803">
        <w:rPr>
          <w:rFonts w:hint="eastAsia"/>
        </w:rPr>
        <w:t>python</w:t>
      </w:r>
      <w:r w:rsidR="00D95803">
        <w:rPr>
          <w:rFonts w:hint="eastAsia"/>
        </w:rPr>
        <w:t>推荐的遍历列表方式与</w:t>
      </w:r>
      <w:r w:rsidR="00D95803">
        <w:rPr>
          <w:rFonts w:hint="eastAsia"/>
        </w:rPr>
        <w:t>c</w:t>
      </w:r>
      <w:r w:rsidR="00D95803">
        <w:rPr>
          <w:rFonts w:hint="eastAsia"/>
        </w:rPr>
        <w:t>拥有不同的风格。</w:t>
      </w:r>
    </w:p>
    <w:p w:rsidR="00D95803" w:rsidRDefault="00D95803" w:rsidP="00D95803">
      <w:pPr>
        <w:pStyle w:val="af0"/>
        <w:spacing w:before="120" w:after="120"/>
      </w:pPr>
      <w:r>
        <w:rPr>
          <w:rFonts w:hint="eastAsia"/>
        </w:rPr>
        <w:t>代码</w:t>
      </w:r>
      <w:r>
        <w:rPr>
          <w:rFonts w:hint="eastAsia"/>
        </w:rPr>
        <w:t>2-1 python</w:t>
      </w:r>
      <w:r>
        <w:rPr>
          <w:rFonts w:hint="eastAsia"/>
        </w:rPr>
        <w:t>推荐的</w:t>
      </w:r>
      <w:r>
        <w:rPr>
          <w:rFonts w:hint="eastAsia"/>
        </w:rPr>
        <w:t>for</w:t>
      </w:r>
      <w:r>
        <w:rPr>
          <w:rFonts w:hint="eastAsia"/>
        </w:rPr>
        <w:t>循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tblGrid>
      <w:tr w:rsidR="00D95803" w:rsidTr="00D95803">
        <w:trPr>
          <w:jc w:val="center"/>
        </w:trPr>
        <w:tc>
          <w:tcPr>
            <w:tcW w:w="2660" w:type="dxa"/>
          </w:tcPr>
          <w:p w:rsidR="00D95803" w:rsidRDefault="00D95803" w:rsidP="00D95803">
            <w:pPr>
              <w:pStyle w:val="af1"/>
            </w:pPr>
            <w:r>
              <w:t>for n in [1, 2, 3]:</w:t>
            </w:r>
          </w:p>
          <w:p w:rsidR="00D95803" w:rsidRDefault="00D95803" w:rsidP="0063555E">
            <w:pPr>
              <w:pStyle w:val="af1"/>
              <w:ind w:firstLine="495"/>
            </w:pPr>
            <w:r>
              <w:t>assert(n &gt; 0)</w:t>
            </w:r>
          </w:p>
          <w:p w:rsidR="0063555E" w:rsidRDefault="0063555E" w:rsidP="0063555E">
            <w:pPr>
              <w:pStyle w:val="af1"/>
            </w:pPr>
          </w:p>
        </w:tc>
      </w:tr>
    </w:tbl>
    <w:p w:rsidR="00F639B4" w:rsidRPr="004A334F" w:rsidRDefault="00F639B4" w:rsidP="00D63E06">
      <w:pPr>
        <w:ind w:firstLine="480"/>
      </w:pPr>
      <w:r w:rsidRPr="004A334F">
        <w:rPr>
          <w:rFonts w:hint="eastAsia"/>
        </w:rPr>
        <w:t>汇编语言是机器的最爱，然而高级语言是面向</w:t>
      </w:r>
      <w:r w:rsidR="0063555E">
        <w:rPr>
          <w:rFonts w:hint="eastAsia"/>
        </w:rPr>
        <w:t>开发人员的</w:t>
      </w:r>
      <w:r w:rsidRPr="004A334F">
        <w:rPr>
          <w:rFonts w:hint="eastAsia"/>
        </w:rPr>
        <w:t>，不好的命名和</w:t>
      </w:r>
      <w:r w:rsidR="0063555E">
        <w:rPr>
          <w:rFonts w:hint="eastAsia"/>
        </w:rPr>
        <w:t>代码组织方式让作者</w:t>
      </w:r>
      <w:r w:rsidRPr="004A334F">
        <w:rPr>
          <w:rFonts w:hint="eastAsia"/>
        </w:rPr>
        <w:t>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w:t>
      </w:r>
      <w:r w:rsidR="0063555E">
        <w:rPr>
          <w:rFonts w:hint="eastAsia"/>
        </w:rPr>
        <w:t>谨慎地使用</w:t>
      </w:r>
      <w:r w:rsidRPr="004A334F">
        <w:rPr>
          <w:rFonts w:hint="eastAsia"/>
        </w:rPr>
        <w:t>注释（包括类注释、字段注释、方法注释）</w:t>
      </w:r>
      <w:r w:rsidR="0063555E">
        <w:rPr>
          <w:rFonts w:hint="eastAsia"/>
        </w:rPr>
        <w:t>，</w:t>
      </w:r>
      <w:r w:rsidRPr="004A334F">
        <w:rPr>
          <w:rFonts w:hint="eastAsia"/>
        </w:rPr>
        <w:t>一些需要行内注释的地方，往往都是隐错存在的地方。</w:t>
      </w:r>
      <w:r w:rsidR="00307663">
        <w:rPr>
          <w:rFonts w:hint="eastAsia"/>
        </w:rPr>
        <w:t>除了不必要的注释，如同作者自言自语的</w:t>
      </w:r>
      <w:r w:rsidR="00F94C44">
        <w:rPr>
          <w:rFonts w:hint="eastAsia"/>
        </w:rPr>
        <w:t>冗余</w:t>
      </w:r>
      <w:r w:rsidR="00307663">
        <w:rPr>
          <w:rFonts w:hint="eastAsia"/>
        </w:rPr>
        <w:t>注释</w:t>
      </w:r>
      <w:r w:rsidR="0063555E">
        <w:rPr>
          <w:rFonts w:hint="eastAsia"/>
        </w:rPr>
        <w:t>，</w:t>
      </w:r>
      <w:r w:rsidR="00307663">
        <w:rPr>
          <w:rFonts w:hint="eastAsia"/>
        </w:rPr>
        <w:t>也应当避免。</w:t>
      </w:r>
      <w:r w:rsidR="0063555E" w:rsidRPr="004A334F">
        <w:rPr>
          <w:rFonts w:hint="eastAsia"/>
        </w:rPr>
        <w:t>好的命名基本上可以做到零注释。</w:t>
      </w:r>
    </w:p>
    <w:p w:rsidR="00C21825" w:rsidRDefault="0063555E" w:rsidP="00D63E06">
      <w:pPr>
        <w:ind w:firstLine="480"/>
      </w:pPr>
      <w:r>
        <w:rPr>
          <w:rFonts w:hint="eastAsia"/>
        </w:rPr>
        <w:t>“高内聚，低耦合”</w:t>
      </w:r>
      <w:r w:rsidRPr="004A334F">
        <w:rPr>
          <w:rFonts w:hint="eastAsia"/>
        </w:rPr>
        <w:t>的设计</w:t>
      </w:r>
      <w:r>
        <w:rPr>
          <w:rFonts w:hint="eastAsia"/>
        </w:rPr>
        <w:t>，</w:t>
      </w:r>
      <w:r w:rsidR="00F639B4" w:rsidRPr="004A334F">
        <w:rPr>
          <w:rFonts w:hint="eastAsia"/>
        </w:rPr>
        <w:t>是</w:t>
      </w:r>
      <w:r w:rsidRPr="004A334F">
        <w:rPr>
          <w:rFonts w:hint="eastAsia"/>
        </w:rPr>
        <w:t>可读性的前提</w:t>
      </w:r>
      <w:r w:rsidR="00F639B4" w:rsidRPr="004A334F">
        <w:rPr>
          <w:rFonts w:hint="eastAsia"/>
        </w:rPr>
        <w:t>，如果类的设计不好，各个</w:t>
      </w:r>
      <w:r>
        <w:rPr>
          <w:rFonts w:hint="eastAsia"/>
        </w:rPr>
        <w:t>模块</w:t>
      </w:r>
      <w:r w:rsidR="00F639B4" w:rsidRPr="004A334F">
        <w:rPr>
          <w:rFonts w:hint="eastAsia"/>
        </w:rPr>
        <w:t>之间耦合严重，层次不清晰，就意味着可读性会受到影响。</w:t>
      </w:r>
    </w:p>
    <w:p w:rsidR="00F639B4" w:rsidRPr="004A334F" w:rsidRDefault="00F639B4" w:rsidP="00D63E06">
      <w:pPr>
        <w:ind w:firstLine="480"/>
      </w:pPr>
      <w:r w:rsidRPr="004A334F">
        <w:rPr>
          <w:rFonts w:hint="eastAsia"/>
        </w:rPr>
        <w:t>提高可读性的</w:t>
      </w:r>
      <w:r w:rsidR="00B665A1">
        <w:rPr>
          <w:rFonts w:hint="eastAsia"/>
        </w:rPr>
        <w:t>最佳实践</w:t>
      </w:r>
      <w:r w:rsidRPr="004A334F">
        <w:rPr>
          <w:rFonts w:hint="eastAsia"/>
        </w:rPr>
        <w:t>是，不放过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63555E">
        <w:rPr>
          <w:rFonts w:hint="eastAsia"/>
        </w:rPr>
        <w:t>（</w:t>
      </w:r>
      <w:r w:rsidR="0063555E">
        <w:t>a1, a2 …</w:t>
      </w:r>
      <w:r w:rsidR="0063555E">
        <w:rPr>
          <w:rFonts w:hint="eastAsia"/>
        </w:rPr>
        <w:t>）</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w:t>
      </w:r>
      <w:r w:rsidR="00CD3C84">
        <w:rPr>
          <w:rFonts w:hint="eastAsia"/>
        </w:rPr>
        <w:t>六个月</w:t>
      </w:r>
      <w:r w:rsidRPr="004A334F">
        <w:rPr>
          <w:rFonts w:hint="eastAsia"/>
        </w:rPr>
        <w:t>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w:t>
      </w:r>
      <w:r w:rsidR="0042562F">
        <w:rPr>
          <w:rFonts w:hint="eastAsia"/>
        </w:rPr>
        <w:t>软件内部结构的一种调整，目的是在不改变软件可观察行为的前提下，调整其结构</w:t>
      </w:r>
      <w:r w:rsidRPr="004A334F">
        <w:rPr>
          <w:rFonts w:hint="eastAsia"/>
        </w:rPr>
        <w:t>。</w:t>
      </w:r>
      <w:r w:rsidR="0042562F">
        <w:rPr>
          <w:rFonts w:hint="eastAsia"/>
        </w:rPr>
        <w:t>文献</w:t>
      </w:r>
      <w:r w:rsidR="00C77C74">
        <w:fldChar w:fldCharType="begin"/>
      </w:r>
      <w:r w:rsidR="00C15D90">
        <w:instrText xml:space="preserve"> ADDIN NE.Ref.{15DC8938-64F7-498E-A908-A25DFE7C12E1}</w:instrText>
      </w:r>
      <w:r w:rsidR="00C77C74">
        <w:fldChar w:fldCharType="separate"/>
      </w:r>
      <w:r w:rsidR="00D70963">
        <w:rPr>
          <w:rFonts w:eastAsia="微软雅黑" w:cs="Times New Roman"/>
          <w:color w:val="080000"/>
          <w:szCs w:val="24"/>
          <w:vertAlign w:val="superscript"/>
        </w:rPr>
        <w:t>[4]</w:t>
      </w:r>
      <w:r w:rsidR="00C77C74">
        <w:fldChar w:fldCharType="end"/>
      </w:r>
      <w:r w:rsidRPr="004A334F">
        <w:rPr>
          <w:rFonts w:hint="eastAsia"/>
        </w:rPr>
        <w:t>提出了一系列重构的手法。重构是极限编程下的一员“猛</w:t>
      </w:r>
      <w:r w:rsidRPr="004A334F">
        <w:rPr>
          <w:rFonts w:hint="eastAsia"/>
        </w:rPr>
        <w:lastRenderedPageBreak/>
        <w:t>将”，</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w:t>
      </w:r>
      <w:r w:rsidR="002D1905">
        <w:rPr>
          <w:rFonts w:hint="eastAsia"/>
        </w:rPr>
        <w:t>再</w:t>
      </w:r>
      <w:r w:rsidRPr="004A334F">
        <w:rPr>
          <w:rFonts w:hint="eastAsia"/>
        </w:rPr>
        <w:t>是</w:t>
      </w:r>
      <w:r w:rsidR="002D1905">
        <w:rPr>
          <w:rFonts w:hint="eastAsia"/>
        </w:rPr>
        <w:t>一种手段</w:t>
      </w:r>
      <w:r w:rsidRPr="004A334F">
        <w:rPr>
          <w:rFonts w:hint="eastAsia"/>
        </w:rPr>
        <w:t>，而是</w:t>
      </w:r>
      <w:r w:rsidR="00B665A1">
        <w:rPr>
          <w:rFonts w:hint="eastAsia"/>
        </w:rPr>
        <w:t>重构</w:t>
      </w:r>
      <w:r w:rsidRPr="004A334F">
        <w:rPr>
          <w:rFonts w:hint="eastAsia"/>
        </w:rPr>
        <w:t>的</w:t>
      </w:r>
      <w:r w:rsidR="002D1905">
        <w:rPr>
          <w:rFonts w:hint="eastAsia"/>
        </w:rPr>
        <w:t>结果</w:t>
      </w:r>
      <w:r w:rsidR="00C77C74">
        <w:fldChar w:fldCharType="begin"/>
      </w:r>
      <w:r w:rsidR="00C15D90">
        <w:instrText xml:space="preserve"> ADDIN NE.Ref.{A813572A-76EF-4C9D-96E5-D5C1635AF4EB}</w:instrText>
      </w:r>
      <w:r w:rsidR="00C77C74">
        <w:fldChar w:fldCharType="separate"/>
      </w:r>
      <w:r w:rsidR="00D70963">
        <w:rPr>
          <w:rFonts w:eastAsia="微软雅黑" w:cs="Times New Roman"/>
          <w:color w:val="080000"/>
          <w:szCs w:val="24"/>
          <w:vertAlign w:val="superscript"/>
        </w:rPr>
        <w:t>[5]</w:t>
      </w:r>
      <w:r w:rsidR="00C77C74">
        <w:fldChar w:fldCharType="end"/>
      </w:r>
      <w:r w:rsidRPr="004A334F">
        <w:rPr>
          <w:rFonts w:hint="eastAsia"/>
        </w:rPr>
        <w:t>。在编程的过程当中，由于需求变化、设计失误、第三方包变化等原因，代码面临着结构失控的风险。新</w:t>
      </w:r>
      <w:r w:rsidR="002D2809">
        <w:rPr>
          <w:rFonts w:hint="eastAsia"/>
        </w:rPr>
        <w:t>功能的加入，接口的改变</w:t>
      </w:r>
      <w:r w:rsidR="000265E4">
        <w:rPr>
          <w:rFonts w:hint="eastAsia"/>
        </w:rPr>
        <w:t>也会</w:t>
      </w:r>
      <w:r w:rsidR="002D2809">
        <w:rPr>
          <w:rFonts w:hint="eastAsia"/>
        </w:rPr>
        <w:t>影响程序的可读性和可拓展性。重构</w:t>
      </w:r>
      <w:r w:rsidR="000265E4">
        <w:rPr>
          <w:rFonts w:hint="eastAsia"/>
        </w:rPr>
        <w:t>可以在关键的时刻挽救逐渐腐烂</w:t>
      </w:r>
      <w:r w:rsidRPr="004A334F">
        <w:rPr>
          <w:rFonts w:hint="eastAsia"/>
        </w:rPr>
        <w:t>的代码结构，</w:t>
      </w:r>
      <w:r w:rsidR="002D2809">
        <w:rPr>
          <w:rFonts w:hint="eastAsia"/>
        </w:rPr>
        <w:t>并</w:t>
      </w:r>
      <w:r w:rsidRPr="004A334F">
        <w:rPr>
          <w:rFonts w:hint="eastAsia"/>
        </w:rPr>
        <w:t>让代码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9" w:name="_Toc482116195"/>
      <w:r w:rsidRPr="007949A5">
        <w:rPr>
          <w:rFonts w:hint="eastAsia"/>
        </w:rPr>
        <w:t>2.2</w:t>
      </w:r>
      <w:r w:rsidR="00523C7B">
        <w:rPr>
          <w:rFonts w:hint="eastAsia"/>
        </w:rPr>
        <w:t>编程</w:t>
      </w:r>
      <w:r w:rsidR="00F639B4" w:rsidRPr="007949A5">
        <w:rPr>
          <w:rFonts w:hint="eastAsia"/>
        </w:rPr>
        <w:t>思想</w:t>
      </w:r>
      <w:bookmarkEnd w:id="9"/>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w:t>
      </w:r>
      <w:r w:rsidR="000265E4">
        <w:rPr>
          <w:rFonts w:hint="eastAsia"/>
        </w:rPr>
        <w:t>模块化思想，意味着要屏蔽自然人根深蒂固的过程化的思想。组织代码功能模块</w:t>
      </w:r>
      <w:r w:rsidRPr="004A334F">
        <w:rPr>
          <w:rFonts w:hint="eastAsia"/>
        </w:rPr>
        <w:t>的时候，要更多地考虑“</w:t>
      </w:r>
      <w:r w:rsidR="000265E4">
        <w:rPr>
          <w:rFonts w:hint="eastAsia"/>
        </w:rPr>
        <w:t>这个做什么，那个做什么”，多过考虑“</w:t>
      </w:r>
      <w:r w:rsidRPr="004A334F">
        <w:rPr>
          <w:rFonts w:hint="eastAsia"/>
        </w:rPr>
        <w:t>要先这么做，再那么做”。当然，在缺乏经验的时候不可能仅凭观察就将一个模块细化，分解为若干子模块，但是拥有重构的手法，使我们可以事后再进行“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w:t>
      </w:r>
      <w:r w:rsidR="0062572C">
        <w:rPr>
          <w:rFonts w:hint="eastAsia"/>
        </w:rPr>
        <w:t>进行组织和刻画，</w:t>
      </w:r>
      <w:r w:rsidRPr="004A334F">
        <w:rPr>
          <w:rFonts w:hint="eastAsia"/>
        </w:rPr>
        <w:t>就是面向对象。</w:t>
      </w:r>
      <w:r w:rsidR="0062572C">
        <w:rPr>
          <w:rFonts w:hint="eastAsia"/>
        </w:rPr>
        <w:t>遵循面向对象</w:t>
      </w:r>
      <w:r w:rsidRPr="004A334F">
        <w:rPr>
          <w:rFonts w:hint="eastAsia"/>
        </w:rPr>
        <w:t>的</w:t>
      </w:r>
      <w:r w:rsidR="0062572C">
        <w:rPr>
          <w:rFonts w:hint="eastAsia"/>
        </w:rPr>
        <w:t>开发原则</w:t>
      </w:r>
      <w:r w:rsidRPr="004A334F">
        <w:rPr>
          <w:rFonts w:hint="eastAsia"/>
        </w:rPr>
        <w:t>，很容易构建出高内聚、</w:t>
      </w:r>
      <w:r w:rsidRPr="004A334F">
        <w:rPr>
          <w:rFonts w:hint="eastAsia"/>
        </w:rPr>
        <w:lastRenderedPageBreak/>
        <w:t>低耦合的程序</w:t>
      </w:r>
      <w:r w:rsidR="00C77C74">
        <w:fldChar w:fldCharType="begin"/>
      </w:r>
      <w:r w:rsidR="00C15D90">
        <w:instrText xml:space="preserve"> ADDIN NE.Ref.{A29FEFEC-DF28-4326-B936-791A5E987A26}</w:instrText>
      </w:r>
      <w:r w:rsidR="00C77C74">
        <w:fldChar w:fldCharType="separate"/>
      </w:r>
      <w:r w:rsidR="00D70963">
        <w:rPr>
          <w:rFonts w:eastAsia="微软雅黑" w:cs="Times New Roman"/>
          <w:color w:val="080000"/>
          <w:szCs w:val="24"/>
          <w:vertAlign w:val="superscript"/>
        </w:rPr>
        <w:t>[6]</w:t>
      </w:r>
      <w:r w:rsidR="00C77C74">
        <w:fldChar w:fldCharType="end"/>
      </w:r>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C77C74">
        <w:rPr>
          <w:rFonts w:cs="Times New Roman"/>
        </w:rPr>
        <w:fldChar w:fldCharType="begin"/>
      </w:r>
      <w:r w:rsidR="00C15D90">
        <w:rPr>
          <w:rFonts w:cs="Times New Roman"/>
        </w:rPr>
        <w:instrText xml:space="preserve"> ADDIN NE.Ref.{B7BE15A7-D044-4F2D-9BC4-D7FCB32DC19B}</w:instrText>
      </w:r>
      <w:r w:rsidR="00C77C74">
        <w:rPr>
          <w:rFonts w:cs="Times New Roman"/>
        </w:rPr>
        <w:fldChar w:fldCharType="separate"/>
      </w:r>
      <w:r w:rsidR="00D70963">
        <w:rPr>
          <w:rFonts w:eastAsia="微软雅黑" w:cs="Times New Roman"/>
          <w:color w:val="080000"/>
          <w:szCs w:val="24"/>
          <w:vertAlign w:val="superscript"/>
        </w:rPr>
        <w:t>[7]</w:t>
      </w:r>
      <w:r w:rsidR="00C77C74">
        <w:rPr>
          <w:rFonts w:cs="Times New Roman"/>
        </w:rPr>
        <w:fldChar w:fldCharType="end"/>
      </w:r>
      <w:r w:rsidRPr="006A2E6F">
        <w:rPr>
          <w:rFonts w:cs="Times New Roman" w:hint="eastAsia"/>
        </w:rPr>
        <w:t>要求我们把函数当做一个加工厂，而数据经过函数的映射不断地变换形式，最终得到我们需要的</w:t>
      </w:r>
      <w:r w:rsidR="00610BB1">
        <w:rPr>
          <w:rFonts w:cs="Times New Roman" w:hint="eastAsia"/>
        </w:rPr>
        <w:t>结果</w:t>
      </w:r>
      <w:r w:rsidRPr="006A2E6F">
        <w:rPr>
          <w:rFonts w:cs="Times New Roman" w:hint="eastAsia"/>
        </w:rPr>
        <w:t>。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610BB1">
      <w:pPr>
        <w:ind w:firstLineChars="0" w:firstLine="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w:t>
      </w:r>
      <w:r w:rsidR="00610BB1">
        <w:rPr>
          <w:rFonts w:cs="Times New Roman" w:hint="eastAsia"/>
        </w:rPr>
        <w:t>付出了</w:t>
      </w:r>
      <w:r w:rsidR="00F639B4" w:rsidRPr="00590F4A">
        <w:rPr>
          <w:rFonts w:cs="Times New Roman" w:hint="eastAsia"/>
        </w:rPr>
        <w:t>复制数据</w:t>
      </w:r>
      <w:r w:rsidR="00307A59">
        <w:rPr>
          <w:rFonts w:cs="Times New Roman" w:hint="eastAsia"/>
        </w:rPr>
        <w:t>的工作量和消耗更多内存</w:t>
      </w:r>
      <w:r w:rsidR="00F639B4" w:rsidRPr="00590F4A">
        <w:rPr>
          <w:rFonts w:cs="Times New Roman" w:hint="eastAsia"/>
        </w:rPr>
        <w:t>的</w:t>
      </w:r>
      <w:r w:rsidR="00610BB1">
        <w:rPr>
          <w:rFonts w:cs="Times New Roman" w:hint="eastAsia"/>
        </w:rPr>
        <w:t>代价</w:t>
      </w:r>
      <w:r w:rsidR="00F639B4" w:rsidRPr="00590F4A">
        <w:rPr>
          <w:rFonts w:cs="Times New Roman" w:hint="eastAsia"/>
        </w:rPr>
        <w:t>，</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w:t>
      </w:r>
      <w:r w:rsidR="00610BB1">
        <w:rPr>
          <w:rFonts w:cs="Times New Roman" w:hint="eastAsia"/>
        </w:rPr>
        <w:t>更好维护</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w:t>
      </w:r>
      <w:r w:rsidR="00C11FAF">
        <w:rPr>
          <w:rFonts w:cs="Times New Roman" w:hint="eastAsia"/>
        </w:rPr>
        <w:t>实际使用要根据需要采用上面两种风格</w:t>
      </w:r>
      <w:r w:rsidRPr="00DA4425">
        <w:rPr>
          <w:rFonts w:cs="Times New Roman" w:hint="eastAsia"/>
        </w:rPr>
        <w:t>。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w:t>
      </w:r>
      <w:r w:rsidR="00C11FAF">
        <w:rPr>
          <w:rFonts w:cs="Times New Roman" w:hint="eastAsia"/>
        </w:rPr>
        <w:t>是，</w:t>
      </w:r>
      <w:r w:rsidRPr="00DA4425">
        <w:rPr>
          <w:rFonts w:cs="Times New Roman" w:hint="eastAsia"/>
        </w:rPr>
        <w:t>java 8</w:t>
      </w:r>
      <w:r w:rsidR="00C11FAF">
        <w:rPr>
          <w:rFonts w:cs="Times New Roman" w:hint="eastAsia"/>
        </w:rPr>
        <w:t>通过引入</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w:t>
      </w:r>
      <w:r w:rsidR="00C11FAF">
        <w:rPr>
          <w:rFonts w:cs="Times New Roman" w:hint="eastAsia"/>
        </w:rPr>
        <w:t>，</w:t>
      </w:r>
      <w:r w:rsidRPr="00DA4425">
        <w:rPr>
          <w:rFonts w:cs="Times New Roman" w:hint="eastAsia"/>
        </w:rPr>
        <w:t>完美支持了强类型</w:t>
      </w:r>
      <w:r w:rsidR="00C11FAF">
        <w:rPr>
          <w:rFonts w:cs="Times New Roman" w:hint="eastAsia"/>
        </w:rPr>
        <w:t>、静态语言环境下</w:t>
      </w:r>
      <w:r w:rsidRPr="00DA4425">
        <w:rPr>
          <w:rFonts w:cs="Times New Roman" w:hint="eastAsia"/>
        </w:rPr>
        <w:t>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w:t>
      </w:r>
      <w:r w:rsidR="00C11FAF">
        <w:rPr>
          <w:rFonts w:cs="Times New Roman" w:hint="eastAsia"/>
        </w:rPr>
        <w:t>默认</w:t>
      </w:r>
      <w:r w:rsidRPr="006A2E6F">
        <w:rPr>
          <w:rFonts w:cs="Times New Roman" w:hint="eastAsia"/>
        </w:rPr>
        <w:t>配置，从而减少甚至省略每次使用时的配置</w:t>
      </w:r>
      <w:r w:rsidR="00C11FAF">
        <w:rPr>
          <w:rFonts w:cs="Times New Roman" w:hint="eastAsia"/>
        </w:rPr>
        <w:t>工作量</w:t>
      </w:r>
      <w:r w:rsidRPr="006A2E6F">
        <w:rPr>
          <w:rFonts w:cs="Times New Roman" w:hint="eastAsia"/>
        </w:rPr>
        <w:t>。</w:t>
      </w:r>
    </w:p>
    <w:p w:rsidR="00C11FAF" w:rsidRDefault="00F639B4" w:rsidP="00D63E06">
      <w:pPr>
        <w:ind w:firstLine="480"/>
        <w:rPr>
          <w:rFonts w:cs="Times New Roman"/>
        </w:rPr>
      </w:pPr>
      <w:r w:rsidRPr="006A2E6F">
        <w:rPr>
          <w:rFonts w:cs="Times New Roman" w:hint="eastAsia"/>
        </w:rPr>
        <w:t>在软件开发中，可以提前约定的地方包括项目架构</w:t>
      </w:r>
      <w:r w:rsidR="00C11FAF">
        <w:rPr>
          <w:rFonts w:cs="Times New Roman" w:hint="eastAsia"/>
        </w:rPr>
        <w:t>、</w:t>
      </w:r>
      <w:r w:rsidRPr="006A2E6F">
        <w:rPr>
          <w:rFonts w:cs="Times New Roman" w:hint="eastAsia"/>
        </w:rPr>
        <w:t>编程接口</w:t>
      </w:r>
      <w:r w:rsidR="00C11FAF">
        <w:rPr>
          <w:rFonts w:cs="Times New Roman" w:hint="eastAsia"/>
        </w:rPr>
        <w:t>、数据结构</w:t>
      </w:r>
      <w:r w:rsidRPr="006A2E6F">
        <w:rPr>
          <w:rFonts w:cs="Times New Roman" w:hint="eastAsia"/>
        </w:rPr>
        <w:t>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w:t>
      </w:r>
      <w:r w:rsidR="00C11FAF">
        <w:rPr>
          <w:rFonts w:cs="Times New Roman" w:hint="eastAsia"/>
        </w:rPr>
        <w:t>当</w:t>
      </w:r>
      <w:r w:rsidR="00890A54">
        <w:rPr>
          <w:rFonts w:cs="Times New Roman" w:hint="eastAsia"/>
        </w:rPr>
        <w:t>这</w:t>
      </w:r>
      <w:r w:rsidRPr="006A2E6F">
        <w:rPr>
          <w:rFonts w:cs="Times New Roman" w:hint="eastAsia"/>
        </w:rPr>
        <w:t>两个结构</w:t>
      </w:r>
      <w:r w:rsidR="00890A54">
        <w:rPr>
          <w:rFonts w:cs="Times New Roman" w:hint="eastAsia"/>
        </w:rPr>
        <w:t>保持一致</w:t>
      </w:r>
      <w:r w:rsidR="00C11FAF">
        <w:rPr>
          <w:rFonts w:cs="Times New Roman" w:hint="eastAsia"/>
        </w:rPr>
        <w:t>时</w:t>
      </w:r>
      <w:r w:rsidRPr="006A2E6F">
        <w:rPr>
          <w:rFonts w:cs="Times New Roman" w:hint="eastAsia"/>
        </w:rPr>
        <w:t>，</w:t>
      </w:r>
      <w:r w:rsidR="00890A54">
        <w:rPr>
          <w:rFonts w:cs="Times New Roman" w:hint="eastAsia"/>
        </w:rPr>
        <w:t>编译后的目录结构</w:t>
      </w:r>
      <w:r w:rsidR="00890A54">
        <w:rPr>
          <w:rFonts w:cs="Times New Roman" w:hint="eastAsia"/>
        </w:rPr>
        <w:lastRenderedPageBreak/>
        <w:t>也保持一致，这样</w:t>
      </w:r>
      <w:r w:rsidR="00C11FAF">
        <w:rPr>
          <w:rFonts w:cs="Times New Roman" w:hint="eastAsia"/>
        </w:rPr>
        <w:t>路径一致的类属于同一个包命名空间</w:t>
      </w:r>
      <w:r w:rsidRPr="006A2E6F">
        <w:rPr>
          <w:rFonts w:cs="Times New Roman" w:hint="eastAsia"/>
        </w:rPr>
        <w:t>，</w:t>
      </w:r>
      <w:r w:rsidR="00C11FAF">
        <w:rPr>
          <w:rFonts w:cs="Times New Roman" w:hint="eastAsia"/>
        </w:rPr>
        <w:t>使得</w:t>
      </w:r>
      <w:r w:rsidR="00890A54">
        <w:rPr>
          <w:rFonts w:cs="Times New Roman" w:hint="eastAsia"/>
        </w:rPr>
        <w:t>测试代码能以包可见性访问源代码</w:t>
      </w:r>
      <w:r w:rsidR="00C11FAF">
        <w:rPr>
          <w:rFonts w:cs="Times New Roman" w:hint="eastAsia"/>
        </w:rPr>
        <w:t>，</w:t>
      </w:r>
      <w:r w:rsidR="00890A54">
        <w:rPr>
          <w:rFonts w:cs="Times New Roman" w:hint="eastAsia"/>
        </w:rPr>
        <w:t>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t>相当于实现了同一个接口，</w:t>
      </w:r>
      <w:r w:rsidRPr="006A2E6F">
        <w:rPr>
          <w:rFonts w:cs="Times New Roman" w:hint="eastAsia"/>
        </w:rPr>
        <w:t>由于弱类型的原因，可以使用</w:t>
      </w:r>
      <w:r w:rsidR="0086455B">
        <w:rPr>
          <w:rFonts w:cs="Times New Roman" w:hint="eastAsia"/>
        </w:rPr>
        <w:t>相同的方式调用</w:t>
      </w:r>
      <w:r w:rsidR="00C11FAF">
        <w:rPr>
          <w:rFonts w:cs="Times New Roman" w:hint="eastAsia"/>
        </w:rPr>
        <w:t>。</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w:t>
      </w:r>
      <w:r w:rsidR="00C11FAF">
        <w:rPr>
          <w:rFonts w:cs="Times New Roman" w:hint="eastAsia"/>
        </w:rPr>
        <w:t>代码</w:t>
      </w:r>
      <w:r w:rsidRPr="006A2E6F">
        <w:rPr>
          <w:rFonts w:cs="Times New Roman" w:hint="eastAsia"/>
        </w:rPr>
        <w:t>，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w:t>
      </w:r>
      <w:r w:rsidR="00EB73B0">
        <w:rPr>
          <w:rFonts w:hint="eastAsia"/>
        </w:rPr>
        <w:t>比</w:t>
      </w:r>
      <w:r w:rsidRPr="004A334F">
        <w:rPr>
          <w:rFonts w:hint="eastAsia"/>
        </w:rPr>
        <w:t>如，用于存储的视图、业务计算的视图和</w:t>
      </w:r>
      <w:r w:rsidR="00EB73B0">
        <w:rPr>
          <w:rFonts w:hint="eastAsia"/>
        </w:rPr>
        <w:t>界面</w:t>
      </w:r>
      <w:r w:rsidRPr="004A334F">
        <w:rPr>
          <w:rFonts w:hint="eastAsia"/>
        </w:rPr>
        <w:t>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AE44B3" w:rsidRDefault="00AE44B3" w:rsidP="000C0022">
      <w:pPr>
        <w:ind w:firstLine="480"/>
      </w:pPr>
      <w:r>
        <w:rPr>
          <w:rFonts w:hint="eastAsia"/>
        </w:rPr>
        <w:t>敏捷首先是一组思想，它强调关注个人与交互，要求迅速得到可以运行的软件，重视与客户的交流，提倡拥抱变化。</w:t>
      </w:r>
    </w:p>
    <w:p w:rsidR="00F639B4" w:rsidRPr="004A334F" w:rsidRDefault="00AE44B3" w:rsidP="000C0022">
      <w:pPr>
        <w:ind w:firstLine="480"/>
      </w:pPr>
      <w:r>
        <w:rPr>
          <w:rFonts w:hint="eastAsia"/>
        </w:rPr>
        <w:t>敏捷还是一组方法。极限编程就是敏捷方法的一种。它要求</w:t>
      </w:r>
      <w:r w:rsidR="00F639B4" w:rsidRPr="004A334F">
        <w:rPr>
          <w:rFonts w:hint="eastAsia"/>
        </w:rPr>
        <w:t>快速确立程序的可行走的骨架，不断地得到程序给予的反馈。极限编程适用于工程</w:t>
      </w:r>
      <w:r>
        <w:rPr>
          <w:rFonts w:hint="eastAsia"/>
        </w:rPr>
        <w:t>和研究领域</w:t>
      </w:r>
      <w:r w:rsidR="00F639B4" w:rsidRPr="004A334F">
        <w:rPr>
          <w:rFonts w:hint="eastAsia"/>
        </w:rPr>
        <w:t>。当需求不明确或者经常变动时，</w:t>
      </w:r>
      <w:r>
        <w:rPr>
          <w:rFonts w:hint="eastAsia"/>
        </w:rPr>
        <w:t>使用极限编程，</w:t>
      </w:r>
      <w:r w:rsidR="00F639B4" w:rsidRPr="004A334F">
        <w:rPr>
          <w:rFonts w:hint="eastAsia"/>
        </w:rPr>
        <w:t>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0" w:name="_Toc482116196"/>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0"/>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C77C74">
        <w:rPr>
          <w:rFonts w:cs="Times New Roman"/>
        </w:rPr>
        <w:fldChar w:fldCharType="begin"/>
      </w:r>
      <w:r w:rsidR="00C15D90">
        <w:rPr>
          <w:rFonts w:cs="Times New Roman"/>
        </w:rPr>
        <w:instrText xml:space="preserve"> ADDIN NE.Ref.{1C529D6D-9AAF-454A-BFA3-A610267A979B}</w:instrText>
      </w:r>
      <w:r w:rsidR="00C77C74">
        <w:rPr>
          <w:rFonts w:cs="Times New Roman"/>
        </w:rPr>
        <w:fldChar w:fldCharType="separate"/>
      </w:r>
      <w:r w:rsidR="00D70963">
        <w:rPr>
          <w:rFonts w:eastAsia="微软雅黑" w:cs="Times New Roman"/>
          <w:color w:val="080000"/>
          <w:szCs w:val="24"/>
          <w:vertAlign w:val="superscript"/>
        </w:rPr>
        <w:t>[8-10]</w:t>
      </w:r>
      <w:r w:rsidR="00C77C74">
        <w:rPr>
          <w:rFonts w:cs="Times New Roman"/>
        </w:rPr>
        <w:fldChar w:fldCharType="end"/>
      </w:r>
      <w:r w:rsidR="000E54FA" w:rsidRPr="00FA09C3">
        <w:rPr>
          <w:rFonts w:cs="Times New Roman" w:hint="eastAsia"/>
        </w:rPr>
        <w:t>，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w:t>
      </w:r>
      <w:r w:rsidR="00EF7703">
        <w:rPr>
          <w:rFonts w:cs="Times New Roman" w:hint="eastAsia"/>
        </w:rPr>
        <w:t>三层</w:t>
      </w:r>
      <w:r w:rsidRPr="00FA09C3">
        <w:rPr>
          <w:rFonts w:cs="Times New Roman" w:hint="eastAsia"/>
        </w:rPr>
        <w:t>架构模式，充分</w:t>
      </w:r>
      <w:r w:rsidR="00B1345C">
        <w:rPr>
          <w:rFonts w:cs="Times New Roman" w:hint="eastAsia"/>
        </w:rPr>
        <w:t>整合</w:t>
      </w:r>
      <w:r w:rsidRPr="00FA09C3">
        <w:rPr>
          <w:rFonts w:cs="Times New Roman" w:hint="eastAsia"/>
        </w:rPr>
        <w:t>当前流行的开源框架和技术，大大简化了软件开发的过程，</w:t>
      </w:r>
      <w:r w:rsidR="00310C22">
        <w:rPr>
          <w:rFonts w:cs="Times New Roman" w:hint="eastAsia"/>
        </w:rPr>
        <w:t>加强了</w:t>
      </w:r>
      <w:r w:rsidRPr="00FA09C3">
        <w:rPr>
          <w:rFonts w:cs="Times New Roman" w:hint="eastAsia"/>
        </w:rPr>
        <w:t>开发的可控性。</w:t>
      </w:r>
      <w:r w:rsidR="00077547">
        <w:rPr>
          <w:rFonts w:cs="Times New Roman" w:hint="eastAsia"/>
        </w:rPr>
        <w:t>相关框架与技术</w:t>
      </w:r>
      <w:r w:rsidR="00E51369">
        <w:rPr>
          <w:rFonts w:cs="Times New Roman" w:hint="eastAsia"/>
        </w:rPr>
        <w:t>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Borders>
          <w:top w:val="single" w:sz="12" w:space="0" w:color="auto"/>
          <w:left w:val="single" w:sz="12" w:space="0" w:color="auto"/>
          <w:bottom w:val="single" w:sz="12" w:space="0" w:color="auto"/>
          <w:right w:val="single" w:sz="12" w:space="0" w:color="auto"/>
        </w:tblBorders>
        <w:tblLook w:val="04A0"/>
      </w:tblPr>
      <w:tblGrid>
        <w:gridCol w:w="1361"/>
        <w:gridCol w:w="2054"/>
        <w:gridCol w:w="3284"/>
        <w:gridCol w:w="1773"/>
      </w:tblGrid>
      <w:tr w:rsidR="00BE4E14" w:rsidRPr="00DE5DC2" w:rsidTr="000253C3">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适用场景</w:t>
            </w:r>
          </w:p>
        </w:tc>
        <w:tc>
          <w:tcPr>
            <w:tcW w:w="2054" w:type="dxa"/>
            <w:vAlign w:val="center"/>
          </w:tcPr>
          <w:p w:rsidR="00BB1271" w:rsidRPr="00DE5DC2" w:rsidRDefault="00BB1271" w:rsidP="00B669A9">
            <w:pPr>
              <w:pStyle w:val="ad"/>
              <w:rPr>
                <w:rFonts w:ascii="黑体" w:eastAsia="黑体" w:hAnsi="黑体"/>
              </w:rPr>
            </w:pPr>
            <w:r w:rsidRPr="00DE5DC2">
              <w:rPr>
                <w:rFonts w:ascii="黑体" w:eastAsia="黑体" w:hAnsi="黑体"/>
              </w:rPr>
              <w:t>框架/技术</w:t>
            </w:r>
          </w:p>
        </w:tc>
        <w:tc>
          <w:tcPr>
            <w:tcW w:w="3284" w:type="dxa"/>
            <w:vAlign w:val="center"/>
          </w:tcPr>
          <w:p w:rsidR="00BB1271" w:rsidRPr="00DE5DC2" w:rsidRDefault="00BB1271" w:rsidP="00B669A9">
            <w:pPr>
              <w:pStyle w:val="ad"/>
              <w:rPr>
                <w:rFonts w:ascii="黑体" w:eastAsia="黑体" w:hAnsi="黑体"/>
              </w:rPr>
            </w:pPr>
            <w:r w:rsidRPr="00DE5DC2">
              <w:rPr>
                <w:rFonts w:ascii="黑体" w:eastAsia="黑体" w:hAnsi="黑体"/>
              </w:rPr>
              <w:t>简述</w:t>
            </w:r>
          </w:p>
        </w:tc>
        <w:tc>
          <w:tcPr>
            <w:tcW w:w="1773" w:type="dxa"/>
            <w:vAlign w:val="center"/>
          </w:tcPr>
          <w:p w:rsidR="00BB1271" w:rsidRPr="00DE5DC2" w:rsidRDefault="008D2DE6" w:rsidP="00B669A9">
            <w:pPr>
              <w:pStyle w:val="ad"/>
              <w:rPr>
                <w:rFonts w:ascii="黑体" w:eastAsia="黑体" w:hAnsi="黑体"/>
              </w:rPr>
            </w:pPr>
            <w:r w:rsidRPr="00DE5DC2">
              <w:rPr>
                <w:rFonts w:ascii="黑体" w:eastAsia="黑体" w:hAnsi="黑体"/>
              </w:rPr>
              <w:t>说明</w:t>
            </w:r>
          </w:p>
        </w:tc>
      </w:tr>
      <w:tr w:rsidR="00C27DC4" w:rsidTr="000253C3">
        <w:trPr>
          <w:jc w:val="center"/>
        </w:trPr>
        <w:tc>
          <w:tcPr>
            <w:tcW w:w="1361" w:type="dxa"/>
            <w:vMerge w:val="restart"/>
            <w:vAlign w:val="center"/>
          </w:tcPr>
          <w:p w:rsidR="00C27DC4" w:rsidRPr="00DE5DC2" w:rsidRDefault="00C27DC4" w:rsidP="00B669A9">
            <w:pPr>
              <w:pStyle w:val="ad"/>
              <w:rPr>
                <w:rFonts w:ascii="黑体" w:eastAsia="黑体" w:hAnsi="黑体"/>
              </w:rPr>
            </w:pPr>
            <w:r w:rsidRPr="00DE5DC2">
              <w:rPr>
                <w:rFonts w:ascii="黑体" w:eastAsia="黑体" w:hAnsi="黑体"/>
              </w:rPr>
              <w:t>版本控制</w:t>
            </w:r>
          </w:p>
        </w:tc>
        <w:tc>
          <w:tcPr>
            <w:tcW w:w="2054" w:type="dxa"/>
            <w:vAlign w:val="center"/>
          </w:tcPr>
          <w:p w:rsidR="00C27DC4" w:rsidRPr="00FA09C3" w:rsidRDefault="00C27DC4" w:rsidP="006C3F93">
            <w:pPr>
              <w:pStyle w:val="ad"/>
              <w:spacing w:line="240" w:lineRule="auto"/>
            </w:pPr>
            <w:r w:rsidRPr="00FA09C3">
              <w:t>git</w:t>
            </w:r>
            <w:r w:rsidRPr="00FA09C3">
              <w:t>、</w:t>
            </w:r>
            <w:r w:rsidRPr="00FA09C3">
              <w:t>github</w:t>
            </w:r>
          </w:p>
        </w:tc>
        <w:tc>
          <w:tcPr>
            <w:tcW w:w="3284" w:type="dxa"/>
            <w:vAlign w:val="center"/>
          </w:tcPr>
          <w:p w:rsidR="00C27DC4" w:rsidRPr="00FA09C3" w:rsidRDefault="00C27DC4" w:rsidP="006C3F93">
            <w:pPr>
              <w:pStyle w:val="ad"/>
              <w:spacing w:line="240" w:lineRule="auto"/>
            </w:pPr>
            <w:r w:rsidRPr="00FA09C3">
              <w:t>分布式的代码版本控制软件，适用于同步存在于不同地区的计算机上的软件的各个版本。</w:t>
            </w:r>
          </w:p>
        </w:tc>
        <w:tc>
          <w:tcPr>
            <w:tcW w:w="1773" w:type="dxa"/>
            <w:vAlign w:val="center"/>
          </w:tcPr>
          <w:p w:rsidR="00C27DC4" w:rsidRPr="00FA09C3" w:rsidRDefault="00082484" w:rsidP="006C3F93">
            <w:pPr>
              <w:pStyle w:val="ad"/>
              <w:spacing w:line="240" w:lineRule="auto"/>
            </w:pPr>
            <w:r w:rsidRPr="00FA09C3">
              <w:t>git</w:t>
            </w:r>
            <w:r w:rsidRPr="00FA09C3">
              <w:t>优于</w:t>
            </w:r>
            <w:r w:rsidR="00C27DC4" w:rsidRPr="00FA09C3">
              <w:t>svn</w:t>
            </w:r>
            <w:r w:rsidRPr="00FA09C3">
              <w:t>等集成管理工具</w:t>
            </w:r>
          </w:p>
        </w:tc>
      </w:tr>
      <w:tr w:rsidR="00C27DC4" w:rsidTr="000253C3">
        <w:trPr>
          <w:jc w:val="center"/>
        </w:trPr>
        <w:tc>
          <w:tcPr>
            <w:tcW w:w="1361" w:type="dxa"/>
            <w:vMerge/>
            <w:vAlign w:val="center"/>
          </w:tcPr>
          <w:p w:rsidR="00C27DC4" w:rsidRPr="00DE5DC2" w:rsidRDefault="00C27DC4" w:rsidP="00B669A9">
            <w:pPr>
              <w:pStyle w:val="ad"/>
              <w:rPr>
                <w:rFonts w:ascii="黑体" w:eastAsia="黑体" w:hAnsi="黑体"/>
              </w:rPr>
            </w:pPr>
          </w:p>
        </w:tc>
        <w:tc>
          <w:tcPr>
            <w:tcW w:w="2054" w:type="dxa"/>
            <w:vAlign w:val="center"/>
          </w:tcPr>
          <w:p w:rsidR="00C27DC4" w:rsidRPr="00FA09C3" w:rsidRDefault="00C27DC4" w:rsidP="006C3F93">
            <w:pPr>
              <w:pStyle w:val="ad"/>
              <w:spacing w:line="240" w:lineRule="auto"/>
            </w:pPr>
            <w:r w:rsidRPr="00FA09C3">
              <w:t>git shell</w:t>
            </w:r>
          </w:p>
        </w:tc>
        <w:tc>
          <w:tcPr>
            <w:tcW w:w="3284" w:type="dxa"/>
            <w:vAlign w:val="center"/>
          </w:tcPr>
          <w:p w:rsidR="00C27DC4" w:rsidRPr="00FA09C3" w:rsidRDefault="00C27DC4" w:rsidP="006C3F93">
            <w:pPr>
              <w:pStyle w:val="ad"/>
              <w:spacing w:line="240" w:lineRule="auto"/>
            </w:pPr>
            <w:r w:rsidRPr="00FA09C3">
              <w:t>git</w:t>
            </w:r>
            <w:r w:rsidRPr="00FA09C3">
              <w:t>命令行工具</w:t>
            </w:r>
          </w:p>
        </w:tc>
        <w:tc>
          <w:tcPr>
            <w:tcW w:w="1773" w:type="dxa"/>
            <w:vAlign w:val="center"/>
          </w:tcPr>
          <w:p w:rsidR="00C27DC4" w:rsidRPr="00FA09C3" w:rsidRDefault="00C27DC4" w:rsidP="006C3F93">
            <w:pPr>
              <w:pStyle w:val="ad"/>
              <w:spacing w:line="240" w:lineRule="auto"/>
            </w:pPr>
          </w:p>
        </w:tc>
      </w:tr>
      <w:tr w:rsidR="00BE4E14" w:rsidTr="000253C3">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构建及依赖管理</w:t>
            </w:r>
          </w:p>
        </w:tc>
        <w:tc>
          <w:tcPr>
            <w:tcW w:w="2054" w:type="dxa"/>
            <w:vAlign w:val="center"/>
          </w:tcPr>
          <w:p w:rsidR="00BB1271" w:rsidRPr="00FA09C3" w:rsidRDefault="00BB1271" w:rsidP="006C3F93">
            <w:pPr>
              <w:pStyle w:val="ad"/>
              <w:spacing w:line="240" w:lineRule="auto"/>
            </w:pPr>
            <w:r w:rsidRPr="00FA09C3">
              <w:t>maven</w:t>
            </w:r>
          </w:p>
        </w:tc>
        <w:tc>
          <w:tcPr>
            <w:tcW w:w="3284" w:type="dxa"/>
            <w:vAlign w:val="center"/>
          </w:tcPr>
          <w:p w:rsidR="00BB1271" w:rsidRPr="00FA09C3" w:rsidRDefault="00BB1271" w:rsidP="006C3F93">
            <w:pPr>
              <w:pStyle w:val="ad"/>
              <w:spacing w:line="240" w:lineRule="auto"/>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773" w:type="dxa"/>
            <w:vAlign w:val="center"/>
          </w:tcPr>
          <w:p w:rsidR="00BB1271" w:rsidRPr="00FA09C3" w:rsidRDefault="00082484" w:rsidP="006C3F93">
            <w:pPr>
              <w:pStyle w:val="ad"/>
              <w:spacing w:line="240" w:lineRule="auto"/>
            </w:pPr>
            <w:r w:rsidRPr="00FA09C3">
              <w:t>可以使用</w:t>
            </w:r>
            <w:r w:rsidR="00E36C68" w:rsidRPr="00FA09C3">
              <w:t>gradle</w:t>
            </w:r>
            <w:r w:rsidRPr="00FA09C3">
              <w:t>代替</w:t>
            </w:r>
          </w:p>
        </w:tc>
      </w:tr>
      <w:tr w:rsidR="00480600" w:rsidTr="000253C3">
        <w:trPr>
          <w:jc w:val="center"/>
        </w:trPr>
        <w:tc>
          <w:tcPr>
            <w:tcW w:w="1361" w:type="dxa"/>
            <w:vMerge w:val="restart"/>
            <w:vAlign w:val="center"/>
          </w:tcPr>
          <w:p w:rsidR="00480600" w:rsidRPr="00DE5DC2" w:rsidRDefault="00480600" w:rsidP="00B669A9">
            <w:pPr>
              <w:pStyle w:val="ad"/>
              <w:rPr>
                <w:rFonts w:ascii="黑体" w:eastAsia="黑体" w:hAnsi="黑体"/>
              </w:rPr>
            </w:pPr>
            <w:r w:rsidRPr="00DE5DC2">
              <w:rPr>
                <w:rFonts w:ascii="黑体" w:eastAsia="黑体" w:hAnsi="黑体"/>
              </w:rPr>
              <w:t>前端</w:t>
            </w:r>
          </w:p>
        </w:tc>
        <w:tc>
          <w:tcPr>
            <w:tcW w:w="2054" w:type="dxa"/>
            <w:vAlign w:val="center"/>
          </w:tcPr>
          <w:p w:rsidR="00480600" w:rsidRPr="00FA09C3" w:rsidRDefault="00480600" w:rsidP="006C3F93">
            <w:pPr>
              <w:pStyle w:val="ad"/>
              <w:spacing w:line="240" w:lineRule="auto"/>
            </w:pPr>
            <w:r w:rsidRPr="00FA09C3">
              <w:t>jQuery</w:t>
            </w:r>
          </w:p>
        </w:tc>
        <w:tc>
          <w:tcPr>
            <w:tcW w:w="3284" w:type="dxa"/>
            <w:vAlign w:val="center"/>
          </w:tcPr>
          <w:p w:rsidR="00480600" w:rsidRPr="00FA09C3" w:rsidRDefault="00082484" w:rsidP="006C3F93">
            <w:pPr>
              <w:pStyle w:val="ad"/>
              <w:spacing w:line="240" w:lineRule="auto"/>
            </w:pPr>
            <w:r w:rsidRPr="00FA09C3">
              <w:t>dom</w:t>
            </w:r>
            <w:r w:rsidRPr="00FA09C3">
              <w:t>操作框架</w:t>
            </w:r>
          </w:p>
        </w:tc>
        <w:tc>
          <w:tcPr>
            <w:tcW w:w="1773" w:type="dxa"/>
            <w:vAlign w:val="center"/>
          </w:tcPr>
          <w:p w:rsidR="00480600" w:rsidRPr="00FA09C3" w:rsidRDefault="00DA20F3" w:rsidP="006C3F93">
            <w:pPr>
              <w:pStyle w:val="ad"/>
              <w:spacing w:line="240" w:lineRule="auto"/>
            </w:pPr>
            <w:r w:rsidRPr="00FA09C3">
              <w:t>简化</w:t>
            </w:r>
            <w:r w:rsidRPr="00FA09C3">
              <w:t>dom</w:t>
            </w:r>
            <w:r w:rsidRPr="00FA09C3">
              <w:t>操作及事件处理</w:t>
            </w:r>
          </w:p>
        </w:tc>
      </w:tr>
      <w:tr w:rsidR="00480600" w:rsidTr="000253C3">
        <w:trPr>
          <w:jc w:val="center"/>
        </w:trPr>
        <w:tc>
          <w:tcPr>
            <w:tcW w:w="1361" w:type="dxa"/>
            <w:vMerge/>
            <w:vAlign w:val="center"/>
          </w:tcPr>
          <w:p w:rsidR="00480600" w:rsidRPr="00DE5DC2" w:rsidRDefault="00480600" w:rsidP="00B669A9">
            <w:pPr>
              <w:pStyle w:val="ad"/>
              <w:rPr>
                <w:rFonts w:ascii="黑体" w:eastAsia="黑体" w:hAnsi="黑体"/>
              </w:rPr>
            </w:pPr>
          </w:p>
        </w:tc>
        <w:tc>
          <w:tcPr>
            <w:tcW w:w="2054" w:type="dxa"/>
            <w:vAlign w:val="center"/>
          </w:tcPr>
          <w:p w:rsidR="00480600" w:rsidRPr="00FA09C3" w:rsidRDefault="00480600" w:rsidP="006C3F93">
            <w:pPr>
              <w:pStyle w:val="ad"/>
              <w:spacing w:line="240" w:lineRule="auto"/>
            </w:pPr>
            <w:r w:rsidRPr="00FA09C3">
              <w:t>lodash</w:t>
            </w:r>
          </w:p>
        </w:tc>
        <w:tc>
          <w:tcPr>
            <w:tcW w:w="3284" w:type="dxa"/>
            <w:vAlign w:val="center"/>
          </w:tcPr>
          <w:p w:rsidR="00480600" w:rsidRPr="00FA09C3" w:rsidRDefault="00DA20F3" w:rsidP="006C3F93">
            <w:pPr>
              <w:pStyle w:val="ad"/>
              <w:spacing w:line="240" w:lineRule="auto"/>
            </w:pPr>
            <w:r w:rsidRPr="00FA09C3">
              <w:t>给</w:t>
            </w:r>
            <w:r w:rsidRPr="00FA09C3">
              <w:t>javascript</w:t>
            </w:r>
            <w:r w:rsidR="00286F4E" w:rsidRPr="00FA09C3">
              <w:t>提供</w:t>
            </w:r>
            <w:r w:rsidRPr="00FA09C3">
              <w:t>函数式</w:t>
            </w:r>
            <w:r w:rsidR="00286F4E" w:rsidRPr="00FA09C3">
              <w:t>风格的</w:t>
            </w:r>
            <w:r w:rsidRPr="00FA09C3">
              <w:t>api</w:t>
            </w:r>
          </w:p>
        </w:tc>
        <w:tc>
          <w:tcPr>
            <w:tcW w:w="1773" w:type="dxa"/>
            <w:vAlign w:val="center"/>
          </w:tcPr>
          <w:p w:rsidR="00480600" w:rsidRPr="00FA09C3" w:rsidRDefault="00705DB5" w:rsidP="006C3F93">
            <w:pPr>
              <w:pStyle w:val="ad"/>
              <w:spacing w:line="240" w:lineRule="auto"/>
            </w:pPr>
            <w:r w:rsidRPr="00FA09C3">
              <w:t>javascript</w:t>
            </w:r>
            <w:r w:rsidRPr="00FA09C3">
              <w:t>语言框架</w:t>
            </w:r>
          </w:p>
        </w:tc>
      </w:tr>
      <w:tr w:rsidR="00480600" w:rsidTr="000253C3">
        <w:trPr>
          <w:jc w:val="center"/>
        </w:trPr>
        <w:tc>
          <w:tcPr>
            <w:tcW w:w="1361" w:type="dxa"/>
            <w:vMerge/>
            <w:vAlign w:val="center"/>
          </w:tcPr>
          <w:p w:rsidR="00480600" w:rsidRPr="00DE5DC2" w:rsidRDefault="00480600" w:rsidP="00B669A9">
            <w:pPr>
              <w:pStyle w:val="ad"/>
              <w:rPr>
                <w:rFonts w:ascii="黑体" w:eastAsia="黑体" w:hAnsi="黑体"/>
              </w:rPr>
            </w:pPr>
          </w:p>
        </w:tc>
        <w:tc>
          <w:tcPr>
            <w:tcW w:w="2054" w:type="dxa"/>
            <w:vAlign w:val="center"/>
          </w:tcPr>
          <w:p w:rsidR="00480600" w:rsidRPr="00FA09C3" w:rsidRDefault="00480600" w:rsidP="006C3F93">
            <w:pPr>
              <w:pStyle w:val="ad"/>
              <w:spacing w:line="240" w:lineRule="auto"/>
            </w:pPr>
            <w:r w:rsidRPr="00FA09C3">
              <w:t>jQuery easyui</w:t>
            </w:r>
          </w:p>
        </w:tc>
        <w:tc>
          <w:tcPr>
            <w:tcW w:w="3284" w:type="dxa"/>
            <w:vAlign w:val="center"/>
          </w:tcPr>
          <w:p w:rsidR="00480600" w:rsidRPr="00FA09C3" w:rsidRDefault="00DA20F3" w:rsidP="006C3F93">
            <w:pPr>
              <w:pStyle w:val="ad"/>
              <w:spacing w:line="240" w:lineRule="auto"/>
            </w:pPr>
            <w:r w:rsidRPr="00FA09C3">
              <w:t>前端</w:t>
            </w:r>
            <w:r w:rsidRPr="00FA09C3">
              <w:t>ui</w:t>
            </w:r>
            <w:r w:rsidRPr="00FA09C3">
              <w:t>框架</w:t>
            </w:r>
          </w:p>
        </w:tc>
        <w:tc>
          <w:tcPr>
            <w:tcW w:w="1773" w:type="dxa"/>
            <w:vAlign w:val="center"/>
          </w:tcPr>
          <w:p w:rsidR="00480600" w:rsidRPr="00FA09C3" w:rsidRDefault="00DA20F3" w:rsidP="006C3F93">
            <w:pPr>
              <w:pStyle w:val="ad"/>
              <w:spacing w:line="240" w:lineRule="auto"/>
            </w:pPr>
            <w:r w:rsidRPr="00FA09C3">
              <w:t>易用性较强</w:t>
            </w:r>
          </w:p>
        </w:tc>
      </w:tr>
      <w:tr w:rsidR="0072754B" w:rsidTr="000253C3">
        <w:trPr>
          <w:jc w:val="center"/>
        </w:trPr>
        <w:tc>
          <w:tcPr>
            <w:tcW w:w="1361" w:type="dxa"/>
            <w:vMerge w:val="restart"/>
            <w:vAlign w:val="center"/>
          </w:tcPr>
          <w:p w:rsidR="0072754B" w:rsidRPr="00DE5DC2" w:rsidRDefault="0072754B" w:rsidP="00B669A9">
            <w:pPr>
              <w:pStyle w:val="ad"/>
              <w:rPr>
                <w:rFonts w:ascii="黑体" w:eastAsia="黑体" w:hAnsi="黑体"/>
              </w:rPr>
            </w:pPr>
            <w:r w:rsidRPr="00DE5DC2">
              <w:rPr>
                <w:rFonts w:ascii="黑体" w:eastAsia="黑体" w:hAnsi="黑体"/>
              </w:rPr>
              <w:t>后端</w:t>
            </w:r>
          </w:p>
        </w:tc>
        <w:tc>
          <w:tcPr>
            <w:tcW w:w="2054" w:type="dxa"/>
            <w:vAlign w:val="center"/>
          </w:tcPr>
          <w:p w:rsidR="0072754B" w:rsidRPr="00FA09C3" w:rsidRDefault="0072754B" w:rsidP="006C3F93">
            <w:pPr>
              <w:pStyle w:val="ad"/>
              <w:spacing w:line="240" w:lineRule="auto"/>
            </w:pPr>
            <w:r w:rsidRPr="00FA09C3">
              <w:t>spring</w:t>
            </w:r>
          </w:p>
        </w:tc>
        <w:tc>
          <w:tcPr>
            <w:tcW w:w="3284" w:type="dxa"/>
            <w:vAlign w:val="center"/>
          </w:tcPr>
          <w:p w:rsidR="0072754B" w:rsidRPr="00FA09C3" w:rsidRDefault="00DA20F3" w:rsidP="006C3F93">
            <w:pPr>
              <w:pStyle w:val="ad"/>
              <w:spacing w:line="240" w:lineRule="auto"/>
            </w:pPr>
            <w:r w:rsidRPr="00FA09C3">
              <w:t>java</w:t>
            </w:r>
            <w:r w:rsidRPr="00FA09C3">
              <w:t>语言框架</w:t>
            </w:r>
          </w:p>
        </w:tc>
        <w:tc>
          <w:tcPr>
            <w:tcW w:w="1773" w:type="dxa"/>
            <w:vAlign w:val="center"/>
          </w:tcPr>
          <w:p w:rsidR="0072754B" w:rsidRPr="00FA09C3" w:rsidRDefault="0072754B" w:rsidP="006C3F93">
            <w:pPr>
              <w:pStyle w:val="ad"/>
              <w:spacing w:line="240" w:lineRule="auto"/>
            </w:pPr>
          </w:p>
        </w:tc>
      </w:tr>
      <w:tr w:rsidR="0072754B" w:rsidTr="000253C3">
        <w:trPr>
          <w:jc w:val="center"/>
        </w:trPr>
        <w:tc>
          <w:tcPr>
            <w:tcW w:w="1361" w:type="dxa"/>
            <w:vMerge/>
            <w:vAlign w:val="center"/>
          </w:tcPr>
          <w:p w:rsidR="0072754B" w:rsidRPr="00DE5DC2" w:rsidRDefault="0072754B" w:rsidP="00B669A9">
            <w:pPr>
              <w:pStyle w:val="ad"/>
              <w:rPr>
                <w:rFonts w:ascii="黑体" w:eastAsia="黑体" w:hAnsi="黑体"/>
              </w:rPr>
            </w:pPr>
          </w:p>
        </w:tc>
        <w:tc>
          <w:tcPr>
            <w:tcW w:w="2054" w:type="dxa"/>
            <w:vAlign w:val="center"/>
          </w:tcPr>
          <w:p w:rsidR="0072754B" w:rsidRPr="00FA09C3" w:rsidRDefault="0072754B" w:rsidP="006C3F93">
            <w:pPr>
              <w:pStyle w:val="ad"/>
              <w:spacing w:line="240" w:lineRule="auto"/>
            </w:pPr>
            <w:r w:rsidRPr="00FA09C3">
              <w:t>spring jdbc</w:t>
            </w:r>
          </w:p>
        </w:tc>
        <w:tc>
          <w:tcPr>
            <w:tcW w:w="3284" w:type="dxa"/>
            <w:vAlign w:val="center"/>
          </w:tcPr>
          <w:p w:rsidR="0072754B" w:rsidRPr="00FA09C3" w:rsidRDefault="00FE1F7A" w:rsidP="006C3F93">
            <w:pPr>
              <w:pStyle w:val="ad"/>
              <w:spacing w:line="240" w:lineRule="auto"/>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773" w:type="dxa"/>
            <w:vAlign w:val="center"/>
          </w:tcPr>
          <w:p w:rsidR="0072754B" w:rsidRPr="00FA09C3" w:rsidRDefault="0072754B" w:rsidP="006C3F93">
            <w:pPr>
              <w:pStyle w:val="ad"/>
              <w:spacing w:line="240" w:lineRule="auto"/>
            </w:pPr>
          </w:p>
        </w:tc>
      </w:tr>
      <w:tr w:rsidR="0072754B" w:rsidTr="000253C3">
        <w:trPr>
          <w:jc w:val="center"/>
        </w:trPr>
        <w:tc>
          <w:tcPr>
            <w:tcW w:w="1361" w:type="dxa"/>
            <w:vMerge/>
            <w:vAlign w:val="center"/>
          </w:tcPr>
          <w:p w:rsidR="0072754B" w:rsidRPr="00DE5DC2" w:rsidRDefault="0072754B" w:rsidP="00B669A9">
            <w:pPr>
              <w:pStyle w:val="ad"/>
              <w:rPr>
                <w:rFonts w:ascii="黑体" w:eastAsia="黑体" w:hAnsi="黑体"/>
              </w:rPr>
            </w:pPr>
          </w:p>
        </w:tc>
        <w:tc>
          <w:tcPr>
            <w:tcW w:w="2054" w:type="dxa"/>
            <w:vAlign w:val="center"/>
          </w:tcPr>
          <w:p w:rsidR="0072754B" w:rsidRPr="00FA09C3" w:rsidRDefault="0072754B" w:rsidP="006C3F93">
            <w:pPr>
              <w:pStyle w:val="ad"/>
              <w:spacing w:line="240" w:lineRule="auto"/>
            </w:pPr>
            <w:r w:rsidRPr="00FA09C3">
              <w:t>derby</w:t>
            </w:r>
          </w:p>
        </w:tc>
        <w:tc>
          <w:tcPr>
            <w:tcW w:w="3284" w:type="dxa"/>
            <w:vAlign w:val="center"/>
          </w:tcPr>
          <w:p w:rsidR="0072754B" w:rsidRPr="00FA09C3" w:rsidRDefault="0072754B" w:rsidP="006C3F93">
            <w:pPr>
              <w:pStyle w:val="ad"/>
              <w:spacing w:line="240" w:lineRule="auto"/>
            </w:pPr>
            <w:r w:rsidRPr="00FA09C3">
              <w:t>使用</w:t>
            </w:r>
            <w:r w:rsidRPr="00FA09C3">
              <w:t>java</w:t>
            </w:r>
            <w:r w:rsidRPr="00FA09C3">
              <w:t>开发的数据库，支持以内嵌或服务器方式运行</w:t>
            </w:r>
          </w:p>
        </w:tc>
        <w:tc>
          <w:tcPr>
            <w:tcW w:w="1773" w:type="dxa"/>
            <w:vAlign w:val="center"/>
          </w:tcPr>
          <w:p w:rsidR="0072754B" w:rsidRPr="00FA09C3" w:rsidRDefault="0072754B" w:rsidP="006C3F93">
            <w:pPr>
              <w:pStyle w:val="ad"/>
              <w:spacing w:line="240" w:lineRule="auto"/>
            </w:pPr>
            <w:r w:rsidRPr="00FA09C3">
              <w:t>derby</w:t>
            </w:r>
            <w:r w:rsidRPr="00FA09C3">
              <w:t>足够小巧</w:t>
            </w:r>
            <w:r w:rsidR="00C32B4E" w:rsidRPr="00FA09C3">
              <w:t>并且</w:t>
            </w:r>
            <w:r w:rsidR="00C32B4E" w:rsidRPr="00FA09C3">
              <w:t>api</w:t>
            </w:r>
            <w:r w:rsidR="00C32B4E" w:rsidRPr="00FA09C3">
              <w:t>齐全</w:t>
            </w:r>
          </w:p>
        </w:tc>
      </w:tr>
      <w:tr w:rsidR="00E425BB" w:rsidTr="000253C3">
        <w:trPr>
          <w:jc w:val="center"/>
        </w:trPr>
        <w:tc>
          <w:tcPr>
            <w:tcW w:w="1361" w:type="dxa"/>
            <w:vMerge w:val="restart"/>
            <w:vAlign w:val="center"/>
          </w:tcPr>
          <w:p w:rsidR="00E425BB" w:rsidRPr="00DE5DC2" w:rsidRDefault="00E425BB" w:rsidP="00B669A9">
            <w:pPr>
              <w:pStyle w:val="ad"/>
              <w:rPr>
                <w:rFonts w:ascii="黑体" w:eastAsia="黑体" w:hAnsi="黑体"/>
              </w:rPr>
            </w:pPr>
            <w:r w:rsidRPr="00DE5DC2">
              <w:rPr>
                <w:rFonts w:ascii="黑体" w:eastAsia="黑体" w:hAnsi="黑体"/>
              </w:rPr>
              <w:t>前后端数据通讯方式</w:t>
            </w:r>
          </w:p>
        </w:tc>
        <w:tc>
          <w:tcPr>
            <w:tcW w:w="2054" w:type="dxa"/>
            <w:vAlign w:val="center"/>
          </w:tcPr>
          <w:p w:rsidR="00E425BB" w:rsidRPr="00FA09C3" w:rsidRDefault="00E425BB" w:rsidP="006C3F93">
            <w:pPr>
              <w:pStyle w:val="ad"/>
              <w:spacing w:line="240" w:lineRule="auto"/>
            </w:pPr>
            <w:r w:rsidRPr="00FA09C3">
              <w:t>ajax</w:t>
            </w:r>
          </w:p>
        </w:tc>
        <w:tc>
          <w:tcPr>
            <w:tcW w:w="3284" w:type="dxa"/>
            <w:vAlign w:val="center"/>
          </w:tcPr>
          <w:p w:rsidR="00E425BB" w:rsidRPr="00FA09C3" w:rsidRDefault="00CE22A9" w:rsidP="006C3F93">
            <w:pPr>
              <w:pStyle w:val="ad"/>
              <w:spacing w:line="240" w:lineRule="auto"/>
            </w:pPr>
            <w:r w:rsidRPr="00FA09C3">
              <w:t>异步</w:t>
            </w:r>
            <w:r w:rsidRPr="00FA09C3">
              <w:t>javascript</w:t>
            </w:r>
          </w:p>
        </w:tc>
        <w:tc>
          <w:tcPr>
            <w:tcW w:w="1773" w:type="dxa"/>
            <w:vAlign w:val="center"/>
          </w:tcPr>
          <w:p w:rsidR="00E425BB" w:rsidRPr="00FA09C3" w:rsidRDefault="00E425BB" w:rsidP="006C3F93">
            <w:pPr>
              <w:pStyle w:val="ad"/>
              <w:spacing w:line="240" w:lineRule="auto"/>
            </w:pPr>
          </w:p>
        </w:tc>
      </w:tr>
      <w:tr w:rsidR="00E425BB" w:rsidTr="000253C3">
        <w:trPr>
          <w:jc w:val="center"/>
        </w:trPr>
        <w:tc>
          <w:tcPr>
            <w:tcW w:w="1361" w:type="dxa"/>
            <w:vMerge/>
            <w:vAlign w:val="center"/>
          </w:tcPr>
          <w:p w:rsidR="00E425BB" w:rsidRPr="00DE5DC2" w:rsidRDefault="00E425BB" w:rsidP="00B669A9">
            <w:pPr>
              <w:pStyle w:val="ad"/>
              <w:rPr>
                <w:rFonts w:ascii="黑体" w:eastAsia="黑体" w:hAnsi="黑体"/>
              </w:rPr>
            </w:pPr>
          </w:p>
        </w:tc>
        <w:tc>
          <w:tcPr>
            <w:tcW w:w="2054" w:type="dxa"/>
            <w:vAlign w:val="center"/>
          </w:tcPr>
          <w:p w:rsidR="00E425BB" w:rsidRPr="00FA09C3" w:rsidRDefault="00E425BB" w:rsidP="006C3F93">
            <w:pPr>
              <w:pStyle w:val="ad"/>
              <w:spacing w:line="240" w:lineRule="auto"/>
            </w:pPr>
            <w:r w:rsidRPr="00FA09C3">
              <w:t>json</w:t>
            </w:r>
          </w:p>
        </w:tc>
        <w:tc>
          <w:tcPr>
            <w:tcW w:w="3284" w:type="dxa"/>
            <w:vAlign w:val="center"/>
          </w:tcPr>
          <w:p w:rsidR="00E425BB" w:rsidRPr="00FA09C3" w:rsidRDefault="00FA5CB0" w:rsidP="006C3F93">
            <w:pPr>
              <w:pStyle w:val="ad"/>
              <w:spacing w:line="240" w:lineRule="auto"/>
            </w:pPr>
            <w:r w:rsidRPr="00FA09C3">
              <w:t>javascript</w:t>
            </w:r>
            <w:r w:rsidRPr="00FA09C3">
              <w:t>对象注记法</w:t>
            </w:r>
          </w:p>
        </w:tc>
        <w:tc>
          <w:tcPr>
            <w:tcW w:w="1773" w:type="dxa"/>
            <w:vAlign w:val="center"/>
          </w:tcPr>
          <w:p w:rsidR="00E425BB" w:rsidRPr="00FA09C3" w:rsidRDefault="00E461BF" w:rsidP="006C3F93">
            <w:pPr>
              <w:pStyle w:val="ad"/>
              <w:spacing w:line="240" w:lineRule="auto"/>
            </w:pPr>
            <w:r w:rsidRPr="00FA09C3">
              <w:t>高效的数据传输格式</w:t>
            </w:r>
          </w:p>
        </w:tc>
      </w:tr>
      <w:tr w:rsidR="00E425BB" w:rsidTr="000253C3">
        <w:trPr>
          <w:jc w:val="center"/>
        </w:trPr>
        <w:tc>
          <w:tcPr>
            <w:tcW w:w="1361" w:type="dxa"/>
            <w:vMerge/>
            <w:vAlign w:val="center"/>
          </w:tcPr>
          <w:p w:rsidR="00E425BB" w:rsidRPr="00DE5DC2" w:rsidRDefault="00E425BB" w:rsidP="00B669A9">
            <w:pPr>
              <w:pStyle w:val="ad"/>
              <w:rPr>
                <w:rFonts w:ascii="黑体" w:eastAsia="黑体" w:hAnsi="黑体"/>
              </w:rPr>
            </w:pPr>
          </w:p>
        </w:tc>
        <w:tc>
          <w:tcPr>
            <w:tcW w:w="2054" w:type="dxa"/>
            <w:vAlign w:val="center"/>
          </w:tcPr>
          <w:p w:rsidR="00E425BB" w:rsidRPr="00FA09C3" w:rsidRDefault="00E425BB" w:rsidP="006C3F93">
            <w:pPr>
              <w:pStyle w:val="ad"/>
              <w:spacing w:line="240" w:lineRule="auto"/>
            </w:pPr>
            <w:r w:rsidRPr="00FA09C3">
              <w:t>groovy json</w:t>
            </w:r>
          </w:p>
        </w:tc>
        <w:tc>
          <w:tcPr>
            <w:tcW w:w="3284" w:type="dxa"/>
            <w:vAlign w:val="center"/>
          </w:tcPr>
          <w:p w:rsidR="00E425BB" w:rsidRPr="00FA09C3" w:rsidRDefault="00FA5CB0" w:rsidP="006C3F93">
            <w:pPr>
              <w:pStyle w:val="ad"/>
              <w:spacing w:line="240" w:lineRule="auto"/>
            </w:pPr>
            <w:r w:rsidRPr="00FA09C3">
              <w:t>groovy json</w:t>
            </w:r>
            <w:r w:rsidRPr="00FA09C3">
              <w:t>处理</w:t>
            </w:r>
            <w:r w:rsidRPr="00FA09C3">
              <w:t>api</w:t>
            </w:r>
          </w:p>
        </w:tc>
        <w:tc>
          <w:tcPr>
            <w:tcW w:w="1773" w:type="dxa"/>
            <w:vAlign w:val="center"/>
          </w:tcPr>
          <w:p w:rsidR="00E425BB" w:rsidRPr="00FA09C3" w:rsidRDefault="00E425BB" w:rsidP="006C3F93">
            <w:pPr>
              <w:pStyle w:val="ad"/>
              <w:spacing w:line="240" w:lineRule="auto"/>
            </w:pPr>
          </w:p>
        </w:tc>
      </w:tr>
      <w:tr w:rsidR="00E425BB" w:rsidTr="000253C3">
        <w:trPr>
          <w:jc w:val="center"/>
        </w:trPr>
        <w:tc>
          <w:tcPr>
            <w:tcW w:w="1361" w:type="dxa"/>
            <w:vMerge/>
            <w:vAlign w:val="center"/>
          </w:tcPr>
          <w:p w:rsidR="00E425BB" w:rsidRPr="00DE5DC2" w:rsidRDefault="00E425BB" w:rsidP="00B669A9">
            <w:pPr>
              <w:pStyle w:val="ad"/>
              <w:rPr>
                <w:rFonts w:ascii="黑体" w:eastAsia="黑体" w:hAnsi="黑体"/>
              </w:rPr>
            </w:pPr>
          </w:p>
        </w:tc>
        <w:tc>
          <w:tcPr>
            <w:tcW w:w="2054" w:type="dxa"/>
            <w:vAlign w:val="center"/>
          </w:tcPr>
          <w:p w:rsidR="00E425BB" w:rsidRPr="00FA09C3" w:rsidRDefault="00E425BB" w:rsidP="006C3F93">
            <w:pPr>
              <w:pStyle w:val="ad"/>
              <w:spacing w:line="240" w:lineRule="auto"/>
            </w:pPr>
            <w:r w:rsidRPr="00FA09C3">
              <w:t>spring+jackson</w:t>
            </w:r>
          </w:p>
        </w:tc>
        <w:tc>
          <w:tcPr>
            <w:tcW w:w="3284" w:type="dxa"/>
            <w:vAlign w:val="center"/>
          </w:tcPr>
          <w:p w:rsidR="00E425BB" w:rsidRPr="00FA09C3" w:rsidRDefault="00FA5CB0" w:rsidP="006C3F93">
            <w:pPr>
              <w:pStyle w:val="ad"/>
              <w:spacing w:line="240" w:lineRule="auto"/>
            </w:pPr>
            <w:r w:rsidRPr="00FA09C3">
              <w:t>spring</w:t>
            </w:r>
            <w:r w:rsidRPr="00FA09C3">
              <w:t>内置</w:t>
            </w:r>
            <w:r w:rsidRPr="00FA09C3">
              <w:t>json</w:t>
            </w:r>
            <w:r w:rsidRPr="00FA09C3">
              <w:t>处理</w:t>
            </w:r>
            <w:r w:rsidRPr="00FA09C3">
              <w:t>api</w:t>
            </w:r>
          </w:p>
        </w:tc>
        <w:tc>
          <w:tcPr>
            <w:tcW w:w="1773" w:type="dxa"/>
            <w:vAlign w:val="center"/>
          </w:tcPr>
          <w:p w:rsidR="00E425BB" w:rsidRPr="00FA09C3" w:rsidRDefault="00E425BB" w:rsidP="006C3F93">
            <w:pPr>
              <w:pStyle w:val="ad"/>
              <w:spacing w:line="240" w:lineRule="auto"/>
            </w:pPr>
          </w:p>
        </w:tc>
      </w:tr>
      <w:tr w:rsidR="008D2DE6" w:rsidTr="000253C3">
        <w:trPr>
          <w:jc w:val="center"/>
        </w:trPr>
        <w:tc>
          <w:tcPr>
            <w:tcW w:w="1361" w:type="dxa"/>
            <w:vMerge w:val="restart"/>
            <w:vAlign w:val="center"/>
          </w:tcPr>
          <w:p w:rsidR="008D2DE6" w:rsidRPr="00DE5DC2" w:rsidRDefault="008D2DE6" w:rsidP="00B669A9">
            <w:pPr>
              <w:pStyle w:val="ad"/>
              <w:rPr>
                <w:rFonts w:ascii="黑体" w:eastAsia="黑体" w:hAnsi="黑体"/>
              </w:rPr>
            </w:pPr>
            <w:r w:rsidRPr="00DE5DC2">
              <w:rPr>
                <w:rFonts w:ascii="黑体" w:eastAsia="黑体" w:hAnsi="黑体"/>
              </w:rPr>
              <w:t>测试</w:t>
            </w:r>
          </w:p>
        </w:tc>
        <w:tc>
          <w:tcPr>
            <w:tcW w:w="2054" w:type="dxa"/>
            <w:vAlign w:val="center"/>
          </w:tcPr>
          <w:p w:rsidR="008D2DE6" w:rsidRPr="00FA09C3" w:rsidRDefault="008D2DE6" w:rsidP="006C3F93">
            <w:pPr>
              <w:pStyle w:val="ad"/>
              <w:spacing w:line="240" w:lineRule="auto"/>
            </w:pPr>
            <w:r w:rsidRPr="00FA09C3">
              <w:t>junit</w:t>
            </w:r>
          </w:p>
        </w:tc>
        <w:tc>
          <w:tcPr>
            <w:tcW w:w="3284" w:type="dxa"/>
            <w:vAlign w:val="center"/>
          </w:tcPr>
          <w:p w:rsidR="008D2DE6" w:rsidRPr="00FA09C3" w:rsidRDefault="00810A49" w:rsidP="006C3F93">
            <w:pPr>
              <w:pStyle w:val="ad"/>
              <w:spacing w:line="240" w:lineRule="auto"/>
            </w:pPr>
            <w:r w:rsidRPr="00FA09C3">
              <w:t>单元测试框架</w:t>
            </w:r>
          </w:p>
        </w:tc>
        <w:tc>
          <w:tcPr>
            <w:tcW w:w="1773" w:type="dxa"/>
            <w:vAlign w:val="center"/>
          </w:tcPr>
          <w:p w:rsidR="008D2DE6" w:rsidRPr="00FA09C3" w:rsidRDefault="008D2DE6" w:rsidP="006C3F93">
            <w:pPr>
              <w:pStyle w:val="ad"/>
              <w:spacing w:line="240" w:lineRule="auto"/>
            </w:pPr>
          </w:p>
        </w:tc>
      </w:tr>
      <w:tr w:rsidR="008D2DE6" w:rsidTr="000253C3">
        <w:trPr>
          <w:jc w:val="center"/>
        </w:trPr>
        <w:tc>
          <w:tcPr>
            <w:tcW w:w="1361" w:type="dxa"/>
            <w:vMerge/>
            <w:vAlign w:val="center"/>
          </w:tcPr>
          <w:p w:rsidR="008D2DE6" w:rsidRPr="00DE5DC2" w:rsidRDefault="008D2DE6" w:rsidP="00B669A9">
            <w:pPr>
              <w:pStyle w:val="ad"/>
              <w:rPr>
                <w:rFonts w:ascii="黑体" w:eastAsia="黑体" w:hAnsi="黑体"/>
              </w:rPr>
            </w:pPr>
          </w:p>
        </w:tc>
        <w:tc>
          <w:tcPr>
            <w:tcW w:w="2054" w:type="dxa"/>
            <w:vAlign w:val="center"/>
          </w:tcPr>
          <w:p w:rsidR="008D2DE6" w:rsidRPr="00FA09C3" w:rsidRDefault="008D2DE6" w:rsidP="006C3F93">
            <w:pPr>
              <w:pStyle w:val="ad"/>
              <w:spacing w:line="240" w:lineRule="auto"/>
            </w:pPr>
            <w:r w:rsidRPr="00FA09C3">
              <w:t>matlab/simulink</w:t>
            </w:r>
          </w:p>
        </w:tc>
        <w:tc>
          <w:tcPr>
            <w:tcW w:w="3284" w:type="dxa"/>
            <w:vAlign w:val="center"/>
          </w:tcPr>
          <w:p w:rsidR="008D2DE6" w:rsidRPr="00FA09C3" w:rsidRDefault="00810A49" w:rsidP="006C3F93">
            <w:pPr>
              <w:pStyle w:val="ad"/>
              <w:spacing w:line="240" w:lineRule="auto"/>
            </w:pPr>
            <w:r w:rsidRPr="00FA09C3">
              <w:t>用于验证</w:t>
            </w:r>
            <w:r w:rsidR="004C2D34">
              <w:t>仿真</w:t>
            </w:r>
            <w:r w:rsidRPr="00FA09C3">
              <w:t>计算的正确性</w:t>
            </w:r>
          </w:p>
        </w:tc>
        <w:tc>
          <w:tcPr>
            <w:tcW w:w="1773" w:type="dxa"/>
            <w:vAlign w:val="center"/>
          </w:tcPr>
          <w:p w:rsidR="008D2DE6" w:rsidRPr="00FA09C3" w:rsidRDefault="008D2DE6" w:rsidP="006C3F93">
            <w:pPr>
              <w:pStyle w:val="ad"/>
              <w:spacing w:line="240" w:lineRule="auto"/>
            </w:pPr>
          </w:p>
        </w:tc>
      </w:tr>
      <w:tr w:rsidR="00790D7A" w:rsidTr="000253C3">
        <w:trPr>
          <w:jc w:val="center"/>
        </w:trPr>
        <w:tc>
          <w:tcPr>
            <w:tcW w:w="1361" w:type="dxa"/>
            <w:vMerge w:val="restart"/>
            <w:vAlign w:val="center"/>
          </w:tcPr>
          <w:p w:rsidR="00790D7A" w:rsidRPr="00DE5DC2" w:rsidRDefault="00790D7A" w:rsidP="00B669A9">
            <w:pPr>
              <w:pStyle w:val="ad"/>
              <w:rPr>
                <w:rFonts w:ascii="黑体" w:eastAsia="黑体" w:hAnsi="黑体"/>
              </w:rPr>
            </w:pPr>
            <w:r w:rsidRPr="00DE5DC2">
              <w:rPr>
                <w:rFonts w:ascii="黑体" w:eastAsia="黑体" w:hAnsi="黑体"/>
              </w:rPr>
              <w:t>开发平台</w:t>
            </w:r>
          </w:p>
        </w:tc>
        <w:tc>
          <w:tcPr>
            <w:tcW w:w="2054" w:type="dxa"/>
            <w:vAlign w:val="center"/>
          </w:tcPr>
          <w:p w:rsidR="00790D7A" w:rsidRPr="00FA09C3" w:rsidRDefault="00790D7A" w:rsidP="006C3F93">
            <w:pPr>
              <w:pStyle w:val="ad"/>
              <w:spacing w:line="240" w:lineRule="auto"/>
            </w:pPr>
            <w:r w:rsidRPr="00FA09C3">
              <w:t>jdk8</w:t>
            </w:r>
          </w:p>
        </w:tc>
        <w:tc>
          <w:tcPr>
            <w:tcW w:w="3284" w:type="dxa"/>
            <w:vAlign w:val="center"/>
          </w:tcPr>
          <w:p w:rsidR="00790D7A" w:rsidRPr="00FA09C3" w:rsidRDefault="00790D7A" w:rsidP="006C3F93">
            <w:pPr>
              <w:pStyle w:val="ad"/>
              <w:spacing w:line="240" w:lineRule="auto"/>
            </w:pPr>
            <w:r w:rsidRPr="00FA09C3">
              <w:t>java se 8 sdk</w:t>
            </w:r>
          </w:p>
        </w:tc>
        <w:tc>
          <w:tcPr>
            <w:tcW w:w="1773" w:type="dxa"/>
            <w:vAlign w:val="center"/>
          </w:tcPr>
          <w:p w:rsidR="00790D7A" w:rsidRPr="00FA09C3" w:rsidRDefault="001566B6" w:rsidP="006C3F93">
            <w:pPr>
              <w:pStyle w:val="ad"/>
              <w:spacing w:line="240" w:lineRule="auto"/>
            </w:pPr>
            <w:r w:rsidRPr="00FA09C3">
              <w:t>提供了静态语言下的</w:t>
            </w:r>
            <w:r w:rsidR="007E5E9F" w:rsidRPr="00FA09C3">
              <w:t>函数式</w:t>
            </w:r>
            <w:r w:rsidRPr="00FA09C3">
              <w:t>风格</w:t>
            </w:r>
            <w:r w:rsidR="007E5E9F" w:rsidRPr="00FA09C3">
              <w:t>编程</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groovy 2.7</w:t>
            </w:r>
          </w:p>
        </w:tc>
        <w:tc>
          <w:tcPr>
            <w:tcW w:w="3284" w:type="dxa"/>
            <w:vAlign w:val="center"/>
          </w:tcPr>
          <w:p w:rsidR="00790D7A" w:rsidRPr="00FA09C3" w:rsidRDefault="00790D7A" w:rsidP="006C3F93">
            <w:pPr>
              <w:pStyle w:val="ad"/>
              <w:spacing w:line="240" w:lineRule="auto"/>
            </w:pPr>
            <w:r w:rsidRPr="00FA09C3">
              <w:t>基于</w:t>
            </w:r>
            <w:r w:rsidRPr="00FA09C3">
              <w:t>jvm</w:t>
            </w:r>
            <w:r w:rsidRPr="00FA09C3">
              <w:t>的动态类型语言</w:t>
            </w:r>
          </w:p>
        </w:tc>
        <w:tc>
          <w:tcPr>
            <w:tcW w:w="1773" w:type="dxa"/>
            <w:vAlign w:val="center"/>
          </w:tcPr>
          <w:p w:rsidR="00790D7A" w:rsidRPr="00FA09C3" w:rsidRDefault="000C2FD9" w:rsidP="006C3F93">
            <w:pPr>
              <w:pStyle w:val="ad"/>
              <w:spacing w:line="240" w:lineRule="auto"/>
            </w:pPr>
            <w:r w:rsidRPr="00FA09C3">
              <w:t>快速原型开发语言及脚本语言</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windows 7 32bit</w:t>
            </w:r>
            <w:r w:rsidR="003C0ADA" w:rsidRPr="00FA09C3">
              <w:t>操作系统</w:t>
            </w:r>
            <w:r w:rsidRPr="00FA09C3">
              <w:t>+intel i3</w:t>
            </w:r>
            <w:r w:rsidRPr="00FA09C3">
              <w:t>处理器</w:t>
            </w:r>
          </w:p>
        </w:tc>
        <w:tc>
          <w:tcPr>
            <w:tcW w:w="3284" w:type="dxa"/>
            <w:vAlign w:val="center"/>
          </w:tcPr>
          <w:p w:rsidR="00790D7A" w:rsidRPr="00FA09C3" w:rsidRDefault="008658AE" w:rsidP="006C3F93">
            <w:pPr>
              <w:pStyle w:val="ad"/>
              <w:spacing w:line="240" w:lineRule="auto"/>
            </w:pPr>
            <w:r w:rsidRPr="005F04E4">
              <w:rPr>
                <w:b/>
              </w:rPr>
              <w:t>计算机</w:t>
            </w:r>
            <w:r w:rsidR="00790D7A" w:rsidRPr="005F04E4">
              <w:rPr>
                <w:b/>
              </w:rPr>
              <w:t>1</w:t>
            </w:r>
            <w:r w:rsidRPr="00FA09C3">
              <w:t>配置</w:t>
            </w:r>
          </w:p>
        </w:tc>
        <w:tc>
          <w:tcPr>
            <w:tcW w:w="1773" w:type="dxa"/>
            <w:vAlign w:val="center"/>
          </w:tcPr>
          <w:p w:rsidR="00790D7A" w:rsidRPr="00FA09C3" w:rsidRDefault="008658AE" w:rsidP="006C3F93">
            <w:pPr>
              <w:pStyle w:val="ad"/>
              <w:spacing w:line="240" w:lineRule="auto"/>
            </w:pPr>
            <w:r w:rsidRPr="00FA09C3">
              <w:t>用于</w:t>
            </w:r>
            <w:r w:rsidR="00A10410">
              <w:rPr>
                <w:rFonts w:hint="eastAsia"/>
              </w:rPr>
              <w:t>demo</w:t>
            </w:r>
            <w:r w:rsidRPr="00FA09C3">
              <w:t>项目开发的计算机</w:t>
            </w:r>
            <w:r w:rsidRPr="00FA09C3">
              <w:t>1</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windows 10 64bit</w:t>
            </w:r>
            <w:r w:rsidR="003C0ADA" w:rsidRPr="00FA09C3">
              <w:t>操作系统</w:t>
            </w:r>
            <w:r w:rsidRPr="00FA09C3">
              <w:t>+intel i5</w:t>
            </w:r>
            <w:r w:rsidRPr="00FA09C3">
              <w:t>处理器</w:t>
            </w:r>
          </w:p>
        </w:tc>
        <w:tc>
          <w:tcPr>
            <w:tcW w:w="3284" w:type="dxa"/>
            <w:vAlign w:val="center"/>
          </w:tcPr>
          <w:p w:rsidR="00790D7A" w:rsidRPr="00FA09C3" w:rsidRDefault="008658AE" w:rsidP="006C3F93">
            <w:pPr>
              <w:pStyle w:val="ad"/>
              <w:spacing w:line="240" w:lineRule="auto"/>
            </w:pPr>
            <w:r w:rsidRPr="005F04E4">
              <w:rPr>
                <w:b/>
              </w:rPr>
              <w:t>计算机</w:t>
            </w:r>
            <w:r w:rsidRPr="005F04E4">
              <w:rPr>
                <w:b/>
              </w:rPr>
              <w:t>2</w:t>
            </w:r>
            <w:r w:rsidRPr="00FA09C3">
              <w:t>配置</w:t>
            </w:r>
          </w:p>
        </w:tc>
        <w:tc>
          <w:tcPr>
            <w:tcW w:w="1773" w:type="dxa"/>
            <w:vAlign w:val="center"/>
          </w:tcPr>
          <w:p w:rsidR="00790D7A" w:rsidRPr="00FA09C3" w:rsidRDefault="00A10410" w:rsidP="006C3F93">
            <w:pPr>
              <w:pStyle w:val="ad"/>
              <w:spacing w:line="240" w:lineRule="auto"/>
            </w:pPr>
            <w:r>
              <w:t>用于</w:t>
            </w:r>
            <w:r>
              <w:rPr>
                <w:rFonts w:hint="eastAsia"/>
              </w:rPr>
              <w:t>demo</w:t>
            </w:r>
            <w:r w:rsidR="008658AE" w:rsidRPr="00FA09C3">
              <w:t>项目开发的计算机</w:t>
            </w:r>
            <w:r w:rsidR="008658AE" w:rsidRPr="00FA09C3">
              <w:t>2</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 4.6(Neon.1)</w:t>
            </w:r>
          </w:p>
        </w:tc>
        <w:tc>
          <w:tcPr>
            <w:tcW w:w="3284" w:type="dxa"/>
            <w:vAlign w:val="center"/>
          </w:tcPr>
          <w:p w:rsidR="00790D7A" w:rsidRPr="00FA09C3" w:rsidRDefault="008C3E72" w:rsidP="006C3F93">
            <w:pPr>
              <w:pStyle w:val="ad"/>
              <w:spacing w:line="240" w:lineRule="auto"/>
            </w:pPr>
            <w:r w:rsidRPr="00FA09C3">
              <w:t>eclipse</w:t>
            </w:r>
            <w:r w:rsidR="00790D7A" w:rsidRPr="00FA09C3">
              <w:t>集成开发环境</w:t>
            </w:r>
          </w:p>
        </w:tc>
        <w:tc>
          <w:tcPr>
            <w:tcW w:w="1773" w:type="dxa"/>
            <w:vAlign w:val="center"/>
          </w:tcPr>
          <w:p w:rsidR="00790D7A" w:rsidRPr="00FA09C3" w:rsidRDefault="00E461BF" w:rsidP="006C3F93">
            <w:pPr>
              <w:pStyle w:val="ad"/>
              <w:spacing w:line="240" w:lineRule="auto"/>
            </w:pPr>
            <w:r w:rsidRPr="00FA09C3">
              <w:t>需要</w:t>
            </w:r>
            <w:r w:rsidRPr="00FA09C3">
              <w:t>java 8</w:t>
            </w:r>
            <w:r w:rsidRPr="00FA09C3">
              <w:t>及以上版本</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w:t>
            </w:r>
            <w:r w:rsidR="00E0540E">
              <w:rPr>
                <w:rFonts w:hint="eastAsia"/>
              </w:rPr>
              <w:t xml:space="preserve"> </w:t>
            </w:r>
            <w:r w:rsidRPr="00FA09C3">
              <w:t>groovy plugin</w:t>
            </w:r>
          </w:p>
        </w:tc>
        <w:tc>
          <w:tcPr>
            <w:tcW w:w="3284" w:type="dxa"/>
            <w:vAlign w:val="center"/>
          </w:tcPr>
          <w:p w:rsidR="00790D7A" w:rsidRPr="00FA09C3" w:rsidRDefault="0072754B" w:rsidP="006C3F93">
            <w:pPr>
              <w:pStyle w:val="ad"/>
              <w:spacing w:line="240" w:lineRule="auto"/>
            </w:pPr>
            <w:r w:rsidRPr="00FA09C3">
              <w:t>groovy</w:t>
            </w:r>
            <w:r w:rsidRPr="00FA09C3">
              <w:t>的</w:t>
            </w:r>
            <w:r w:rsidRPr="00FA09C3">
              <w:t>eclipse</w:t>
            </w:r>
            <w:r w:rsidRPr="00FA09C3">
              <w:t>插件</w:t>
            </w:r>
          </w:p>
        </w:tc>
        <w:tc>
          <w:tcPr>
            <w:tcW w:w="1773" w:type="dxa"/>
            <w:vAlign w:val="center"/>
          </w:tcPr>
          <w:p w:rsidR="00790D7A" w:rsidRPr="00FA09C3" w:rsidRDefault="00D81A66" w:rsidP="006C3F93">
            <w:pPr>
              <w:pStyle w:val="ad"/>
              <w:spacing w:line="240" w:lineRule="auto"/>
            </w:pPr>
            <w:r w:rsidRPr="00FA09C3">
              <w:t>负责</w:t>
            </w:r>
            <w:r w:rsidRPr="00FA09C3">
              <w:t>groovy</w:t>
            </w:r>
            <w:r w:rsidRPr="00FA09C3">
              <w:t>代码的编译</w:t>
            </w:r>
            <w:r w:rsidR="00861BDD" w:rsidRPr="00FA09C3">
              <w:t>及配置</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 maven plugin</w:t>
            </w:r>
          </w:p>
        </w:tc>
        <w:tc>
          <w:tcPr>
            <w:tcW w:w="3284" w:type="dxa"/>
            <w:vAlign w:val="center"/>
          </w:tcPr>
          <w:p w:rsidR="00790D7A" w:rsidRPr="00FA09C3" w:rsidRDefault="0072754B" w:rsidP="006C3F93">
            <w:pPr>
              <w:pStyle w:val="ad"/>
              <w:spacing w:line="240" w:lineRule="auto"/>
            </w:pPr>
            <w:r w:rsidRPr="00FA09C3">
              <w:t>maven</w:t>
            </w:r>
            <w:r w:rsidRPr="00FA09C3">
              <w:t>的</w:t>
            </w:r>
            <w:r w:rsidRPr="00FA09C3">
              <w:t>eclipse</w:t>
            </w:r>
            <w:r w:rsidRPr="00FA09C3">
              <w:t>插件</w:t>
            </w:r>
          </w:p>
        </w:tc>
        <w:tc>
          <w:tcPr>
            <w:tcW w:w="1773" w:type="dxa"/>
            <w:vAlign w:val="center"/>
          </w:tcPr>
          <w:p w:rsidR="00790D7A" w:rsidRPr="00FA09C3" w:rsidRDefault="00861BDD" w:rsidP="006C3F93">
            <w:pPr>
              <w:pStyle w:val="ad"/>
              <w:spacing w:line="240" w:lineRule="auto"/>
            </w:pPr>
            <w:r w:rsidRPr="00FA09C3">
              <w:t>集成</w:t>
            </w:r>
            <w:r w:rsidRPr="00FA09C3">
              <w:t>maven</w:t>
            </w:r>
            <w:r w:rsidRPr="00FA09C3">
              <w:t>功能</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 git plugin</w:t>
            </w:r>
          </w:p>
        </w:tc>
        <w:tc>
          <w:tcPr>
            <w:tcW w:w="3284" w:type="dxa"/>
            <w:vAlign w:val="center"/>
          </w:tcPr>
          <w:p w:rsidR="00790D7A" w:rsidRPr="00FA09C3" w:rsidRDefault="0072754B" w:rsidP="006C3F93">
            <w:pPr>
              <w:pStyle w:val="ad"/>
              <w:spacing w:line="240" w:lineRule="auto"/>
            </w:pPr>
            <w:r w:rsidRPr="00FA09C3">
              <w:t>git</w:t>
            </w:r>
            <w:r w:rsidRPr="00FA09C3">
              <w:t>的</w:t>
            </w:r>
            <w:r w:rsidRPr="00FA09C3">
              <w:t>eclipse</w:t>
            </w:r>
            <w:r w:rsidRPr="00FA09C3">
              <w:t>插件</w:t>
            </w:r>
          </w:p>
        </w:tc>
        <w:tc>
          <w:tcPr>
            <w:tcW w:w="1773" w:type="dxa"/>
            <w:vAlign w:val="center"/>
          </w:tcPr>
          <w:p w:rsidR="00790D7A" w:rsidRPr="00FA09C3" w:rsidRDefault="00861BDD" w:rsidP="006C3F93">
            <w:pPr>
              <w:pStyle w:val="ad"/>
              <w:spacing w:line="240" w:lineRule="auto"/>
            </w:pPr>
            <w:r w:rsidRPr="00FA09C3">
              <w:t>集成</w:t>
            </w:r>
            <w:r w:rsidRPr="00FA09C3">
              <w:t>git</w:t>
            </w:r>
            <w:r w:rsidRPr="00FA09C3">
              <w:t>功能</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 spring plugin</w:t>
            </w:r>
          </w:p>
        </w:tc>
        <w:tc>
          <w:tcPr>
            <w:tcW w:w="3284" w:type="dxa"/>
            <w:vAlign w:val="center"/>
          </w:tcPr>
          <w:p w:rsidR="00790D7A" w:rsidRPr="00FA09C3" w:rsidRDefault="0072754B" w:rsidP="006C3F93">
            <w:pPr>
              <w:pStyle w:val="ad"/>
              <w:spacing w:line="240" w:lineRule="auto"/>
            </w:pPr>
            <w:r w:rsidRPr="00FA09C3">
              <w:t>spring</w:t>
            </w:r>
            <w:r w:rsidRPr="00FA09C3">
              <w:t>的</w:t>
            </w:r>
            <w:r w:rsidRPr="00FA09C3">
              <w:t>eclipse</w:t>
            </w:r>
            <w:r w:rsidRPr="00FA09C3">
              <w:t>插件</w:t>
            </w:r>
          </w:p>
        </w:tc>
        <w:tc>
          <w:tcPr>
            <w:tcW w:w="1773" w:type="dxa"/>
            <w:vAlign w:val="center"/>
          </w:tcPr>
          <w:p w:rsidR="00790D7A" w:rsidRPr="00FA09C3" w:rsidRDefault="00861BDD" w:rsidP="006C3F93">
            <w:pPr>
              <w:pStyle w:val="ad"/>
              <w:spacing w:line="240" w:lineRule="auto"/>
            </w:pPr>
            <w:r w:rsidRPr="00FA09C3">
              <w:t>为</w:t>
            </w:r>
            <w:r w:rsidRPr="00FA09C3">
              <w:t>spring</w:t>
            </w:r>
            <w:r w:rsidRPr="00FA09C3">
              <w:t>开发提供</w:t>
            </w:r>
            <w:r w:rsidR="000A3E71" w:rsidRPr="00FA09C3">
              <w:t>gui</w:t>
            </w:r>
            <w:r w:rsidRPr="00FA09C3">
              <w:t>支持</w:t>
            </w:r>
          </w:p>
        </w:tc>
      </w:tr>
      <w:tr w:rsidR="008D2DE6" w:rsidTr="000253C3">
        <w:trPr>
          <w:jc w:val="center"/>
        </w:trPr>
        <w:tc>
          <w:tcPr>
            <w:tcW w:w="1361" w:type="dxa"/>
            <w:vAlign w:val="center"/>
          </w:tcPr>
          <w:p w:rsidR="008D2DE6" w:rsidRPr="00DE5DC2" w:rsidRDefault="008D2DE6" w:rsidP="00B669A9">
            <w:pPr>
              <w:pStyle w:val="ad"/>
              <w:rPr>
                <w:rFonts w:ascii="黑体" w:eastAsia="黑体" w:hAnsi="黑体"/>
              </w:rPr>
            </w:pPr>
            <w:r w:rsidRPr="00DE5DC2">
              <w:rPr>
                <w:rFonts w:ascii="黑体" w:eastAsia="黑体" w:hAnsi="黑体"/>
              </w:rPr>
              <w:t>服务器</w:t>
            </w:r>
          </w:p>
        </w:tc>
        <w:tc>
          <w:tcPr>
            <w:tcW w:w="2054" w:type="dxa"/>
            <w:vAlign w:val="center"/>
          </w:tcPr>
          <w:p w:rsidR="008D2DE6" w:rsidRPr="00FA09C3" w:rsidRDefault="00FA5CB0" w:rsidP="006C3F93">
            <w:pPr>
              <w:pStyle w:val="ad"/>
              <w:spacing w:line="240" w:lineRule="auto"/>
            </w:pPr>
            <w:r w:rsidRPr="00FA09C3">
              <w:t>jetty</w:t>
            </w:r>
          </w:p>
        </w:tc>
        <w:tc>
          <w:tcPr>
            <w:tcW w:w="3284" w:type="dxa"/>
            <w:vAlign w:val="center"/>
          </w:tcPr>
          <w:p w:rsidR="008D2DE6" w:rsidRPr="00FA09C3" w:rsidRDefault="00FA5CB0" w:rsidP="006C3F93">
            <w:pPr>
              <w:pStyle w:val="ad"/>
              <w:spacing w:line="240" w:lineRule="auto"/>
            </w:pPr>
            <w:r w:rsidRPr="00FA09C3">
              <w:t>jetty servlet</w:t>
            </w:r>
            <w:r w:rsidRPr="00FA09C3">
              <w:t>服务器</w:t>
            </w:r>
          </w:p>
        </w:tc>
        <w:tc>
          <w:tcPr>
            <w:tcW w:w="1773" w:type="dxa"/>
            <w:vAlign w:val="center"/>
          </w:tcPr>
          <w:p w:rsidR="008D2DE6" w:rsidRPr="00FA09C3" w:rsidRDefault="002A5BA8" w:rsidP="006C3F93">
            <w:pPr>
              <w:pStyle w:val="ad"/>
              <w:spacing w:line="240" w:lineRule="auto"/>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sidRPr="00673A84">
        <w:rPr>
          <w:rFonts w:hint="eastAsia"/>
          <w:b/>
        </w:rPr>
        <w:t>demo</w:t>
      </w:r>
      <w:r w:rsidR="00815C47" w:rsidRPr="00673A84">
        <w:rPr>
          <w:rFonts w:hint="eastAsia"/>
          <w:b/>
        </w:rPr>
        <w:t>项目</w:t>
      </w:r>
      <w:r w:rsidR="00815C47">
        <w:rPr>
          <w:rFonts w:hint="eastAsia"/>
        </w:rPr>
        <w:t>”。</w:t>
      </w:r>
    </w:p>
    <w:p w:rsidR="00AC7775" w:rsidRDefault="00025571" w:rsidP="00B84ABD">
      <w:pPr>
        <w:ind w:firstLine="480"/>
      </w:pPr>
      <w:r>
        <w:rPr>
          <w:rFonts w:hint="eastAsia"/>
        </w:rPr>
        <w:t>前文提到过，上述架构基于经典的</w:t>
      </w:r>
      <w:r w:rsidR="008D5E4F">
        <w:rPr>
          <w:rFonts w:hint="eastAsia"/>
        </w:rPr>
        <w:t>三</w:t>
      </w:r>
      <w:r>
        <w:rPr>
          <w:rFonts w:hint="eastAsia"/>
        </w:rPr>
        <w:t>层</w:t>
      </w:r>
      <w:r>
        <w:rPr>
          <w:rFonts w:hint="eastAsia"/>
        </w:rPr>
        <w:t>web</w:t>
      </w:r>
      <w:r>
        <w:rPr>
          <w:rFonts w:hint="eastAsia"/>
        </w:rPr>
        <w:t>应用架构提出：展示层（</w:t>
      </w:r>
      <w:r>
        <w:rPr>
          <w:rFonts w:hint="eastAsia"/>
        </w:rPr>
        <w:t>UI Layer</w:t>
      </w:r>
      <w:r>
        <w:rPr>
          <w:rFonts w:hint="eastAsia"/>
        </w:rPr>
        <w:t>）、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w:t>
      </w:r>
      <w:r w:rsidR="008D5E4F">
        <w:rPr>
          <w:rFonts w:hint="eastAsia"/>
        </w:rPr>
        <w:t>没有考虑</w:t>
      </w:r>
      <w:r w:rsidR="00A41D82">
        <w:rPr>
          <w:rFonts w:hint="eastAsia"/>
        </w:rPr>
        <w:t>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8D5E4F">
        <w:rPr>
          <w:rFonts w:hint="eastAsia"/>
        </w:rPr>
        <w:t>、缓存</w:t>
      </w:r>
      <w:r w:rsidR="007E424F">
        <w:rPr>
          <w:rFonts w:hint="eastAsia"/>
        </w:rPr>
        <w:t>等</w:t>
      </w:r>
      <w:r>
        <w:rPr>
          <w:rFonts w:hint="eastAsia"/>
        </w:rPr>
        <w:t>技术，</w:t>
      </w:r>
      <w:r w:rsidR="007E424F">
        <w:rPr>
          <w:rFonts w:hint="eastAsia"/>
        </w:rPr>
        <w:t>拓展至更广泛的适用范围之中。</w:t>
      </w:r>
      <w:r w:rsidR="00175502">
        <w:rPr>
          <w:rFonts w:hint="eastAsia"/>
        </w:rPr>
        <w:t>限于知识及实践水平，</w:t>
      </w:r>
      <w:r w:rsidR="00AC7775">
        <w:rPr>
          <w:rFonts w:hint="eastAsia"/>
        </w:rPr>
        <w:t>对上述非功能需求，本文不作过多的讨论。</w:t>
      </w:r>
      <w:r w:rsidR="00D149D4">
        <w:rPr>
          <w:rFonts w:hint="eastAsia"/>
        </w:rPr>
        <w:t>文献</w:t>
      </w:r>
      <w:r w:rsidR="00C77C74">
        <w:fldChar w:fldCharType="begin"/>
      </w:r>
      <w:r w:rsidR="00C15D90">
        <w:instrText xml:space="preserve"> ADDIN NE.Ref.{EEAC2639-C585-4C82-8A1C-68D56FB89860}</w:instrText>
      </w:r>
      <w:r w:rsidR="00C77C74">
        <w:fldChar w:fldCharType="separate"/>
      </w:r>
      <w:r w:rsidR="00D70963">
        <w:rPr>
          <w:rFonts w:eastAsia="微软雅黑" w:cs="Times New Roman"/>
          <w:color w:val="080000"/>
          <w:szCs w:val="24"/>
          <w:vertAlign w:val="superscript"/>
        </w:rPr>
        <w:t>[11]</w:t>
      </w:r>
      <w:r w:rsidR="00C77C74">
        <w:fldChar w:fldCharType="end"/>
      </w:r>
      <w:r w:rsidR="00D149D4">
        <w:rPr>
          <w:rFonts w:hint="eastAsia"/>
        </w:rPr>
        <w:t>对大</w:t>
      </w:r>
      <w:r w:rsidR="00D149D4">
        <w:rPr>
          <w:rFonts w:hint="eastAsia"/>
        </w:rPr>
        <w:lastRenderedPageBreak/>
        <w:t>型程序的架构进行了</w:t>
      </w:r>
      <w:r w:rsidR="008D5E4F">
        <w:rPr>
          <w:rFonts w:hint="eastAsia"/>
        </w:rPr>
        <w:t>深入</w:t>
      </w:r>
      <w:r w:rsidR="00D149D4">
        <w:rPr>
          <w:rFonts w:hint="eastAsia"/>
        </w:rPr>
        <w:t>的探讨</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w:t>
      </w:r>
      <w:r w:rsidR="00673A84">
        <w:rPr>
          <w:rFonts w:hint="eastAsia"/>
        </w:rPr>
        <w:t>本文</w:t>
      </w:r>
      <w:r w:rsidR="00AC7775">
        <w:rPr>
          <w:rFonts w:hint="eastAsia"/>
        </w:rPr>
        <w:t>对软件开发的讨论具有一般性</w:t>
      </w:r>
      <w:r>
        <w:rPr>
          <w:rFonts w:hint="eastAsia"/>
        </w:rPr>
        <w:t>。</w:t>
      </w:r>
      <w:r w:rsidR="00AC7775">
        <w:rPr>
          <w:rFonts w:hint="eastAsia"/>
        </w:rPr>
        <w:t>同时，即使技术</w:t>
      </w:r>
      <w:r w:rsidR="00673A84">
        <w:rPr>
          <w:rFonts w:hint="eastAsia"/>
        </w:rPr>
        <w:t>在</w:t>
      </w:r>
      <w:r w:rsidR="00AC7775">
        <w:rPr>
          <w:rFonts w:hint="eastAsia"/>
        </w:rPr>
        <w:t>不断更新换代，</w:t>
      </w:r>
      <w:r w:rsidR="00673A84">
        <w:rPr>
          <w:rFonts w:hint="eastAsia"/>
        </w:rPr>
        <w:t>也是以既有技术为基础逐渐演进而来的。研究这些技术的特点和使用方式，具有积极意义。</w:t>
      </w:r>
      <w:r>
        <w:rPr>
          <w:rFonts w:hint="eastAsia"/>
        </w:rPr>
        <w:t>接下来，有必要</w:t>
      </w:r>
      <w:r w:rsidR="00322811">
        <w:rPr>
          <w:rFonts w:hint="eastAsia"/>
        </w:rPr>
        <w:t>对表</w:t>
      </w:r>
      <w:r w:rsidR="00322811">
        <w:rPr>
          <w:rFonts w:hint="eastAsia"/>
        </w:rPr>
        <w:t>3-1</w:t>
      </w:r>
      <w:r w:rsidR="00322811">
        <w:rPr>
          <w:rFonts w:hint="eastAsia"/>
        </w:rPr>
        <w:t>中的选择作出</w:t>
      </w:r>
      <w:r w:rsidR="009F0595">
        <w:rPr>
          <w:rFonts w:hint="eastAsia"/>
        </w:rPr>
        <w:t>考量。</w:t>
      </w:r>
    </w:p>
    <w:p w:rsidR="003D6F5D" w:rsidRPr="007949A5" w:rsidRDefault="00D64011" w:rsidP="007949A5">
      <w:pPr>
        <w:pStyle w:val="2"/>
      </w:pPr>
      <w:bookmarkStart w:id="11" w:name="_Toc482116197"/>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1"/>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w:t>
      </w:r>
      <w:r w:rsidR="003E6C65">
        <w:rPr>
          <w:rFonts w:cs="Times New Roman" w:hint="eastAsia"/>
        </w:rPr>
        <w:t>的免费服务</w:t>
      </w:r>
      <w:r w:rsidR="00C36CC0" w:rsidRPr="00A44041">
        <w:rPr>
          <w:rFonts w:cs="Times New Roman" w:hint="eastAsia"/>
        </w:rPr>
        <w:t>，</w:t>
      </w:r>
      <w:r w:rsidR="003E6C65">
        <w:rPr>
          <w:rFonts w:cs="Times New Roman" w:hint="eastAsia"/>
        </w:rPr>
        <w:t>通过这些服务，</w:t>
      </w:r>
      <w:r w:rsidR="00C36CC0" w:rsidRPr="00A44041">
        <w:rPr>
          <w:rFonts w:cs="Times New Roman" w:hint="eastAsia"/>
        </w:rPr>
        <w:t>可以将项目提交到远端进行存储</w:t>
      </w:r>
      <w:r w:rsidR="003E6C65">
        <w:rPr>
          <w:rFonts w:cs="Times New Roman" w:hint="eastAsia"/>
        </w:rPr>
        <w:t>及同步</w:t>
      </w:r>
      <w:r w:rsidR="00C36CC0" w:rsidRPr="00A44041">
        <w:rPr>
          <w:rFonts w:cs="Times New Roman" w:hint="eastAsia"/>
        </w:rPr>
        <w:t>。</w:t>
      </w:r>
      <w:r w:rsidR="00F201D4">
        <w:rPr>
          <w:rFonts w:cs="Times New Roman" w:hint="eastAsia"/>
        </w:rPr>
        <w:t>图</w:t>
      </w:r>
      <w:r w:rsidR="00F201D4">
        <w:rPr>
          <w:rFonts w:cs="Times New Roman" w:hint="eastAsia"/>
        </w:rPr>
        <w:t>3-1</w:t>
      </w:r>
      <w:r w:rsidR="00F201D4">
        <w:rPr>
          <w:rFonts w:cs="Times New Roman" w:hint="eastAsia"/>
        </w:rPr>
        <w:t>演示了如何通过</w:t>
      </w:r>
      <w:r w:rsidR="00F201D4">
        <w:rPr>
          <w:rFonts w:cs="Times New Roman" w:hint="eastAsia"/>
        </w:rPr>
        <w:t>git</w:t>
      </w:r>
      <w:r w:rsidR="00F201D4">
        <w:rPr>
          <w:rFonts w:cs="Times New Roman" w:hint="eastAsia"/>
        </w:rPr>
        <w:t>命令行工具对项目更改进行追踪与提交。</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w:t>
      </w:r>
      <w:r w:rsidR="00CC25CE">
        <w:rPr>
          <w:rFonts w:cs="Times New Roman" w:hint="eastAsia"/>
        </w:rPr>
        <w:t>非纯文本文件，</w:t>
      </w:r>
      <w:r w:rsidR="004C2D34">
        <w:rPr>
          <w:rFonts w:cs="Times New Roman" w:hint="eastAsia"/>
        </w:rPr>
        <w:t>都可以使</w:t>
      </w:r>
      <w:r w:rsidR="004C2D34">
        <w:rPr>
          <w:rFonts w:cs="Times New Roman" w:hint="eastAsia"/>
        </w:rPr>
        <w:lastRenderedPageBreak/>
        <w:t>用</w:t>
      </w:r>
      <w:r w:rsidR="004C2D34">
        <w:rPr>
          <w:rFonts w:cs="Times New Roman" w:hint="eastAsia"/>
        </w:rPr>
        <w:t>git</w:t>
      </w:r>
      <w:r w:rsidR="004C2D34">
        <w:rPr>
          <w:rFonts w:cs="Times New Roman" w:hint="eastAsia"/>
        </w:rPr>
        <w:t>进行管理，</w:t>
      </w:r>
      <w:r w:rsidR="00CC25CE">
        <w:rPr>
          <w:rFonts w:cs="Times New Roman" w:hint="eastAsia"/>
        </w:rPr>
        <w:t>这</w:t>
      </w:r>
      <w:r w:rsidR="004C2D34">
        <w:rPr>
          <w:rFonts w:cs="Times New Roman" w:hint="eastAsia"/>
        </w:rPr>
        <w:t>类似于</w:t>
      </w:r>
      <w:r w:rsidR="00CC25CE">
        <w:rPr>
          <w:rFonts w:cs="Times New Roman" w:hint="eastAsia"/>
        </w:rPr>
        <w:t>时下流行的</w:t>
      </w:r>
      <w:r w:rsidR="004C2D34">
        <w:rPr>
          <w:rFonts w:cs="Times New Roman" w:hint="eastAsia"/>
        </w:rPr>
        <w:t>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C77C74">
        <w:rPr>
          <w:rFonts w:cs="Times New Roman"/>
        </w:rPr>
        <w:fldChar w:fldCharType="begin"/>
      </w:r>
      <w:r w:rsidR="00C15D90">
        <w:rPr>
          <w:rFonts w:cs="Times New Roman"/>
        </w:rPr>
        <w:instrText xml:space="preserve"> ADDIN NE.Ref.{192FA842-F913-4813-A384-C4E0DBBA17F0}</w:instrText>
      </w:r>
      <w:r w:rsidR="00C77C74">
        <w:rPr>
          <w:rFonts w:cs="Times New Roman"/>
        </w:rPr>
        <w:fldChar w:fldCharType="separate"/>
      </w:r>
      <w:r w:rsidR="00D70963">
        <w:rPr>
          <w:rFonts w:eastAsia="微软雅黑" w:cs="Times New Roman"/>
          <w:color w:val="080000"/>
          <w:szCs w:val="24"/>
          <w:vertAlign w:val="superscript"/>
        </w:rPr>
        <w:t>[12]</w:t>
      </w:r>
      <w:r w:rsidR="00C77C74">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C67C84">
      <w:pPr>
        <w:ind w:firstLine="482"/>
        <w:rPr>
          <w:rFonts w:cs="Times New Roman"/>
        </w:rPr>
      </w:pPr>
      <w:r w:rsidRPr="00C67C84">
        <w:rPr>
          <w:rFonts w:cs="Times New Roman" w:hint="eastAsia"/>
          <w:b/>
        </w:rPr>
        <w:t>demo</w:t>
      </w:r>
      <w:r w:rsidRPr="00C67C84">
        <w:rPr>
          <w:rFonts w:cs="Times New Roman" w:hint="eastAsia"/>
          <w:b/>
        </w:rPr>
        <w:t>项目</w:t>
      </w:r>
      <w:r w:rsidRPr="00A44041">
        <w:rPr>
          <w:rFonts w:cs="Times New Roman" w:hint="eastAsia"/>
        </w:rPr>
        <w:t>使用</w:t>
      </w:r>
      <w:r w:rsidRPr="00A44041">
        <w:rPr>
          <w:rFonts w:cs="Times New Roman" w:hint="eastAsia"/>
        </w:rPr>
        <w:t>git</w:t>
      </w:r>
      <w:r w:rsidRPr="00A44041">
        <w:rPr>
          <w:rFonts w:cs="Times New Roman" w:hint="eastAsia"/>
        </w:rPr>
        <w:t>进行版本控制，</w:t>
      </w:r>
      <w:r w:rsidR="00D416E3">
        <w:rPr>
          <w:rFonts w:cs="Times New Roman" w:hint="eastAsia"/>
        </w:rPr>
        <w:t>并将</w:t>
      </w:r>
      <w:r w:rsidR="00CC25CE">
        <w:rPr>
          <w:rFonts w:cs="Times New Roman" w:hint="eastAsia"/>
        </w:rPr>
        <w:t>相关资料及</w:t>
      </w:r>
      <w:r w:rsidR="00D416E3">
        <w:rPr>
          <w:rFonts w:cs="Times New Roman" w:hint="eastAsia"/>
        </w:rPr>
        <w:t>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C67C84" w:rsidRDefault="00B464E3" w:rsidP="00C67C84">
      <w:pPr>
        <w:ind w:firstLine="482"/>
        <w:jc w:val="center"/>
        <w:rPr>
          <w:rFonts w:cs="Times New Roman"/>
          <w:b/>
        </w:rPr>
      </w:pPr>
      <w:r w:rsidRPr="00C67C84">
        <w:rPr>
          <w:rFonts w:cs="Times New Roman" w:hint="eastAsia"/>
          <w:b/>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w:t>
      </w:r>
      <w:r w:rsidR="005F04E4">
        <w:rPr>
          <w:rFonts w:cs="Times New Roman" w:hint="eastAsia"/>
        </w:rPr>
        <w:t>“</w:t>
      </w:r>
      <w:r w:rsidR="005F04E4" w:rsidRPr="00A44041">
        <w:rPr>
          <w:rFonts w:cs="Times New Roman" w:hint="eastAsia"/>
        </w:rPr>
        <w:t>计算机</w:t>
      </w:r>
      <w:r w:rsidR="005F04E4" w:rsidRPr="00A44041">
        <w:rPr>
          <w:rFonts w:cs="Times New Roman" w:hint="eastAsia"/>
        </w:rPr>
        <w:t>1</w:t>
      </w:r>
      <w:r w:rsidR="005F04E4">
        <w:rPr>
          <w:rFonts w:cs="Times New Roman" w:hint="eastAsia"/>
        </w:rPr>
        <w:t>”</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w:t>
      </w:r>
      <w:r w:rsidR="00A9556A">
        <w:rPr>
          <w:rFonts w:cs="Times New Roman" w:hint="eastAsia"/>
        </w:rPr>
        <w:t>推送</w:t>
      </w:r>
      <w:r w:rsidR="002914BB" w:rsidRPr="00A44041">
        <w:rPr>
          <w:rFonts w:cs="Times New Roman" w:hint="eastAsia"/>
        </w:rPr>
        <w:t>至远端服务器</w:t>
      </w:r>
      <w:r w:rsidR="00A9556A">
        <w:rPr>
          <w:rFonts w:cs="Times New Roman" w:hint="eastAsia"/>
        </w:rPr>
        <w:t>进行同步</w:t>
      </w:r>
      <w:r w:rsidR="002914BB" w:rsidRPr="00A44041">
        <w:rPr>
          <w:rFonts w:cs="Times New Roman" w:hint="eastAsia"/>
        </w:rPr>
        <w:t>，再到</w:t>
      </w:r>
      <w:r w:rsidR="005F04E4">
        <w:rPr>
          <w:rFonts w:cs="Times New Roman" w:hint="eastAsia"/>
        </w:rPr>
        <w:t>“</w:t>
      </w:r>
      <w:r w:rsidR="005F04E4" w:rsidRPr="00A44041">
        <w:rPr>
          <w:rFonts w:cs="Times New Roman" w:hint="eastAsia"/>
        </w:rPr>
        <w:t>计算机</w:t>
      </w:r>
      <w:r w:rsidR="005F04E4" w:rsidRPr="00A44041">
        <w:rPr>
          <w:rFonts w:cs="Times New Roman" w:hint="eastAsia"/>
        </w:rPr>
        <w:t>2</w:t>
      </w:r>
      <w:r w:rsidR="005F04E4">
        <w:rPr>
          <w:rFonts w:cs="Times New Roman" w:hint="eastAsia"/>
        </w:rPr>
        <w:t>”</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w:t>
      </w:r>
      <w:r w:rsidR="00A9556A">
        <w:rPr>
          <w:rFonts w:cs="Times New Roman" w:hint="eastAsia"/>
        </w:rPr>
        <w:t>服务器中的</w:t>
      </w:r>
      <w:r w:rsidR="002914BB" w:rsidRPr="00A44041">
        <w:rPr>
          <w:rFonts w:cs="Times New Roman" w:hint="eastAsia"/>
        </w:rPr>
        <w:t>版本并与本地版本进行合并。</w:t>
      </w:r>
      <w:r w:rsidR="00A9556A">
        <w:rPr>
          <w:rFonts w:cs="Times New Roman" w:hint="eastAsia"/>
        </w:rPr>
        <w:t>使用这种方式，既对项目的各个版本进行了备份，也方便在多个终端推进项目进度。</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6pt;height:179.45pt" o:ole="">
            <v:imagedata r:id="rId17" o:title=""/>
          </v:shape>
          <o:OLEObject Type="Embed" ProgID="Visio.Drawing.11" ShapeID="_x0000_i1025" DrawAspect="Content" ObjectID="_1556342868" r:id="rId18"/>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2" w:name="_Toc482116198"/>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2"/>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w:t>
      </w:r>
      <w:r w:rsidR="00A450AC">
        <w:rPr>
          <w:rFonts w:cs="Times New Roman" w:hint="eastAsia"/>
        </w:rPr>
        <w:t>（见</w:t>
      </w:r>
      <w:r w:rsidR="00A450AC">
        <w:rPr>
          <w:rFonts w:cs="Times New Roman" w:hint="eastAsia"/>
        </w:rPr>
        <w:t>2.2.4</w:t>
      </w:r>
      <w:r w:rsidR="00A450AC">
        <w:rPr>
          <w:rFonts w:cs="Times New Roman" w:hint="eastAsia"/>
        </w:rPr>
        <w:t>节）</w:t>
      </w:r>
      <w:r w:rsidR="00733D3A">
        <w:rPr>
          <w:rFonts w:cs="Times New Roman" w:hint="eastAsia"/>
        </w:rPr>
        <w:t>，提供了对第三方依赖的</w:t>
      </w:r>
      <w:r w:rsidR="00733D3A">
        <w:rPr>
          <w:rFonts w:cs="Times New Roman" w:hint="eastAsia"/>
        </w:rPr>
        <w:lastRenderedPageBreak/>
        <w:t>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生命周期的</w:t>
      </w:r>
      <w:r w:rsidR="00733D3A">
        <w:rPr>
          <w:rFonts w:cs="Times New Roman" w:hint="eastAsia"/>
        </w:rPr>
        <w:t>任务提供支持</w:t>
      </w:r>
      <w:r w:rsidR="00A450AC">
        <w:rPr>
          <w:rFonts w:cs="Times New Roman" w:hint="eastAsia"/>
        </w:rPr>
        <w:t>和管理</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450AC">
        <w:rPr>
          <w:rFonts w:cs="Times New Roman" w:hint="eastAsia"/>
        </w:rPr>
        <w:t>测试类</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w:t>
      </w:r>
      <w:r w:rsidR="00A450AC">
        <w:rPr>
          <w:rFonts w:cs="Times New Roman"/>
        </w:rPr>
        <w:t>以一种可插拔的方式</w:t>
      </w:r>
      <w:r w:rsidR="00A450AC">
        <w:rPr>
          <w:rFonts w:cs="Times New Roman" w:hint="eastAsia"/>
        </w:rPr>
        <w:t>，</w:t>
      </w:r>
      <w:r w:rsidR="00A63E6F" w:rsidRPr="00A44041">
        <w:rPr>
          <w:rFonts w:cs="Times New Roman"/>
        </w:rPr>
        <w:t>通过作用于不同的阶段来完成对</w:t>
      </w:r>
      <w:r w:rsidR="00A63E6F" w:rsidRPr="00A44041">
        <w:rPr>
          <w:rFonts w:cs="Times New Roman"/>
        </w:rPr>
        <w:t>maven</w:t>
      </w:r>
      <w:r w:rsidR="00FC0638">
        <w:rPr>
          <w:rFonts w:cs="Times New Roman"/>
        </w:rPr>
        <w:t>功能的拓展</w:t>
      </w:r>
      <w:r w:rsidR="00FC0638">
        <w:rPr>
          <w:rFonts w:cs="Times New Roman" w:hint="eastAsia"/>
        </w:rPr>
        <w:t>。</w:t>
      </w:r>
      <w:r w:rsidR="00FC0638">
        <w:rPr>
          <w:rFonts w:cs="Times New Roman"/>
        </w:rPr>
        <w:t>与第三方库相同</w:t>
      </w:r>
      <w:r w:rsidR="00A63E6F" w:rsidRPr="00A44041">
        <w:rPr>
          <w:rFonts w:cs="Times New Roman"/>
        </w:rPr>
        <w:t>，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lastRenderedPageBreak/>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987DE4" w:rsidP="00E568A3">
      <w:pPr>
        <w:ind w:firstLineChars="0" w:firstLine="0"/>
        <w:jc w:val="center"/>
      </w:pPr>
      <w:r>
        <w:object w:dxaOrig="5738" w:dyaOrig="7425">
          <v:shape id="_x0000_i1026" type="#_x0000_t75" style="width:280.5pt;height:362.15pt" o:ole="">
            <v:imagedata r:id="rId20" o:title=""/>
          </v:shape>
          <o:OLEObject Type="Embed" ProgID="Visio.Drawing.11" ShapeID="_x0000_i1026" DrawAspect="Content" ObjectID="_1556342869" r:id="rId21"/>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lastRenderedPageBreak/>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w:t>
      </w:r>
      <w:r w:rsidR="0005432B">
        <w:rPr>
          <w:rFonts w:hint="eastAsia"/>
        </w:rPr>
        <w:t>对</w:t>
      </w:r>
      <w:r w:rsidR="0005432B">
        <w:rPr>
          <w:rFonts w:hint="eastAsia"/>
        </w:rPr>
        <w:t>jetty</w:t>
      </w:r>
      <w:r w:rsidR="0005432B">
        <w:rPr>
          <w:rFonts w:hint="eastAsia"/>
        </w:rPr>
        <w:t>进行配置的</w:t>
      </w:r>
      <w:r>
        <w:rPr>
          <w:rFonts w:hint="eastAsia"/>
        </w:rPr>
        <w:t>描述符文件</w:t>
      </w:r>
      <w:r>
        <w:rPr>
          <w:rFonts w:hint="eastAsia"/>
        </w:rPr>
        <w:t>webdefault.xml</w:t>
      </w:r>
      <w:r w:rsidR="0005432B">
        <w:rPr>
          <w:rFonts w:hint="eastAsia"/>
        </w:rPr>
        <w:t>、</w:t>
      </w:r>
      <w:r>
        <w:rPr>
          <w:rFonts w:hint="eastAsia"/>
        </w:rPr>
        <w:t>前端</w:t>
      </w:r>
      <w:r w:rsidR="00DC6642">
        <w:rPr>
          <w:rFonts w:hint="eastAsia"/>
        </w:rPr>
        <w:t>资源路径</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05432B">
        <w:rPr>
          <w:rFonts w:hint="eastAsia"/>
        </w:rPr>
        <w:t>服务器程序</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1F2B42" w:rsidRDefault="007A599B" w:rsidP="000C42B0">
            <w:pPr>
              <w:pStyle w:val="af1"/>
              <w:rPr>
                <w:b/>
              </w:rPr>
            </w:pPr>
            <w:r w:rsidRPr="000C42B0">
              <w:t xml:space="preserve">    </w:t>
            </w:r>
            <w:r w:rsidR="00B07E36" w:rsidRPr="001F2B42">
              <w:rPr>
                <w:b/>
              </w:rPr>
              <w:t>&lt;source&gt;1.8&lt;/source&gt;</w:t>
            </w:r>
          </w:p>
          <w:p w:rsidR="00B07E36" w:rsidRPr="001F2B42" w:rsidRDefault="007A599B" w:rsidP="000C42B0">
            <w:pPr>
              <w:pStyle w:val="af1"/>
              <w:rPr>
                <w:b/>
              </w:rPr>
            </w:pPr>
            <w:r w:rsidRPr="001F2B42">
              <w:rPr>
                <w:b/>
              </w:rPr>
              <w:t xml:space="preserve">    </w:t>
            </w:r>
            <w:r w:rsidR="00B07E36" w:rsidRPr="001F2B42">
              <w:rPr>
                <w:b/>
              </w:rPr>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gradle</w:t>
      </w:r>
      <w:r w:rsidR="001F2B42">
        <w:rPr>
          <w:rFonts w:hint="eastAsia"/>
        </w:rPr>
        <w:t>构建工具</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sidR="00890CB7">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1F1816">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lastRenderedPageBreak/>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C77C74">
        <w:rPr>
          <w:rFonts w:hAnsi="Courier New" w:cs="Times New Roman"/>
        </w:rPr>
        <w:fldChar w:fldCharType="begin"/>
      </w:r>
      <w:r w:rsidR="00C15D90">
        <w:rPr>
          <w:rFonts w:hAnsi="Courier New" w:cs="Times New Roman"/>
        </w:rPr>
        <w:instrText xml:space="preserve"> ADDIN NE.Ref.{0D4D41BF-933B-4AF6-B285-4CF077BCBF04}</w:instrText>
      </w:r>
      <w:r w:rsidR="00C77C74">
        <w:rPr>
          <w:rFonts w:hAnsi="Courier New" w:cs="Times New Roman"/>
        </w:rPr>
        <w:fldChar w:fldCharType="separate"/>
      </w:r>
      <w:r w:rsidR="00D70963">
        <w:rPr>
          <w:rFonts w:eastAsia="微软雅黑" w:cs="Times New Roman"/>
          <w:color w:val="080000"/>
          <w:szCs w:val="24"/>
          <w:vertAlign w:val="superscript"/>
        </w:rPr>
        <w:t>[13]</w:t>
      </w:r>
      <w:r w:rsidR="00C77C74">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3" w:name="_Toc482116199"/>
      <w:r w:rsidRPr="007949A5">
        <w:rPr>
          <w:rFonts w:hint="eastAsia"/>
        </w:rPr>
        <w:t xml:space="preserve">3.3 </w:t>
      </w:r>
      <w:r w:rsidR="00977E01" w:rsidRPr="007949A5">
        <w:rPr>
          <w:rFonts w:hint="eastAsia"/>
        </w:rPr>
        <w:t>后端架构</w:t>
      </w:r>
      <w:bookmarkEnd w:id="13"/>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00E10D75">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00E10D75">
        <w:rPr>
          <w:rFonts w:hAnsi="Courier New" w:cs="Times New Roman" w:hint="eastAsia"/>
        </w:rPr>
        <w:t>还基于这些新特性</w:t>
      </w:r>
      <w:r w:rsidRPr="00F51870">
        <w:rPr>
          <w:rFonts w:hAnsi="Courier New" w:cs="Times New Roman" w:hint="eastAsia"/>
        </w:rPr>
        <w:t>提供了一组新的</w:t>
      </w:r>
      <w:r w:rsidR="00E10D75">
        <w:rPr>
          <w:rFonts w:hAnsi="Courier New" w:cs="Times New Roman" w:hint="eastAsia"/>
        </w:rPr>
        <w:t>支持函数式编程</w:t>
      </w:r>
      <w:r w:rsidRPr="00F51870">
        <w:rPr>
          <w:rFonts w:hAnsi="Courier New" w:cs="Times New Roman" w:hint="eastAsia"/>
        </w:rPr>
        <w:t>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E10D75">
        <w:rPr>
          <w:rFonts w:hAnsi="Courier New" w:cs="Times New Roman" w:hint="eastAsia"/>
        </w:rPr>
        <w:t>lambda</w:t>
      </w:r>
      <w:r w:rsidR="00E10D75">
        <w:rPr>
          <w:rFonts w:hAnsi="Courier New" w:cs="Times New Roman" w:hint="eastAsia"/>
        </w:rPr>
        <w:t>表达式</w:t>
      </w:r>
      <w:r w:rsidR="0097118A" w:rsidRPr="00F51870">
        <w:rPr>
          <w:rFonts w:hAnsi="Courier New" w:cs="Times New Roman" w:hint="eastAsia"/>
        </w:rPr>
        <w:t>“</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w:t>
      </w:r>
      <w:r w:rsidR="00E10D75">
        <w:rPr>
          <w:rFonts w:hAnsi="Courier New" w:cs="Times New Roman" w:hint="eastAsia"/>
        </w:rPr>
        <w:t>Integer</w:t>
      </w:r>
      <w:r w:rsidR="0097118A" w:rsidRPr="00F51870">
        <w:rPr>
          <w:rFonts w:hAnsi="Courier New" w:cs="Times New Roman"/>
        </w:rPr>
        <w:t>&gt;</w:t>
      </w:r>
      <w:r w:rsidR="0097118A" w:rsidRPr="00F51870">
        <w:rPr>
          <w:rFonts w:hAnsi="Courier New" w:cs="Times New Roman" w:hint="eastAsia"/>
        </w:rPr>
        <w:t>）</w:t>
      </w:r>
      <w:r w:rsidR="0089125F">
        <w:rPr>
          <w:rFonts w:hAnsi="Courier New" w:cs="Times New Roman" w:hint="eastAsia"/>
        </w:rPr>
        <w:t>，由编译器在</w:t>
      </w:r>
      <w:r w:rsidR="00E10D75">
        <w:rPr>
          <w:rFonts w:hAnsi="Courier New" w:cs="Times New Roman" w:hint="eastAsia"/>
        </w:rPr>
        <w:t>编译时</w:t>
      </w:r>
      <w:r w:rsidR="0089125F">
        <w:rPr>
          <w:rFonts w:hAnsi="Courier New" w:cs="Times New Roman" w:hint="eastAsia"/>
        </w:rPr>
        <w:t>将这一语法糖转化为该接口的匿名内部类</w:t>
      </w:r>
      <w:r w:rsidR="00A335B5">
        <w:rPr>
          <w:rFonts w:hAnsi="Courier New" w:cs="Times New Roman" w:hint="eastAsia"/>
        </w:rPr>
        <w:t>的实现</w:t>
      </w:r>
      <w:r w:rsidR="0097118A" w:rsidRPr="00F51870">
        <w:rPr>
          <w:rFonts w:hAnsi="Courier New" w:cs="Times New Roman" w:hint="eastAsia"/>
        </w:rPr>
        <w:t>。语法</w:t>
      </w:r>
      <w:r w:rsidR="00E10D75">
        <w:rPr>
          <w:rFonts w:hAnsi="Courier New" w:cs="Times New Roman" w:hint="eastAsia"/>
        </w:rPr>
        <w:t>和</w:t>
      </w:r>
      <w:r w:rsidR="0097118A" w:rsidRPr="00F51870">
        <w:rPr>
          <w:rFonts w:hAnsi="Courier New" w:cs="Times New Roman" w:hint="eastAsia"/>
        </w:rPr>
        <w:t>之前版本的</w:t>
      </w:r>
      <w:r w:rsidR="0097118A" w:rsidRPr="00F51870">
        <w:rPr>
          <w:rFonts w:hAnsi="Courier New" w:cs="Times New Roman" w:hint="eastAsia"/>
        </w:rPr>
        <w:t>for</w:t>
      </w:r>
      <w:r w:rsidR="0097118A" w:rsidRPr="00F51870">
        <w:rPr>
          <w:rFonts w:hAnsi="Courier New" w:cs="Times New Roman" w:hint="eastAsia"/>
        </w:rPr>
        <w:t>循环和迭代器</w:t>
      </w:r>
      <w:r w:rsidR="00E10D75">
        <w:rPr>
          <w:rFonts w:hAnsi="Courier New" w:cs="Times New Roman" w:hint="eastAsia"/>
        </w:rPr>
        <w:t>相比，</w:t>
      </w:r>
      <w:r w:rsidR="0097118A" w:rsidRPr="00F51870">
        <w:rPr>
          <w:rFonts w:hAnsi="Courier New" w:cs="Times New Roman" w:hint="eastAsia"/>
        </w:rPr>
        <w:t>有了</w:t>
      </w:r>
      <w:r w:rsidR="00B87CF5">
        <w:rPr>
          <w:rFonts w:hAnsi="Courier New" w:cs="Times New Roman" w:hint="eastAsia"/>
        </w:rPr>
        <w:t>进一步</w:t>
      </w:r>
      <w:r w:rsidR="0097118A" w:rsidRPr="00F51870">
        <w:rPr>
          <w:rFonts w:hAnsi="Courier New" w:cs="Times New Roman" w:hint="eastAsia"/>
        </w:rPr>
        <w:t>的简化。</w:t>
      </w:r>
      <w:r w:rsidR="00E10D75">
        <w:rPr>
          <w:rFonts w:hAnsi="Courier New" w:cs="Times New Roman" w:hint="eastAsia"/>
        </w:rPr>
        <w:t>在本文的</w:t>
      </w:r>
      <w:r w:rsidR="00E10D75">
        <w:rPr>
          <w:rFonts w:hAnsi="Courier New" w:cs="Times New Roman" w:hint="eastAsia"/>
        </w:rPr>
        <w:t>7.3.1</w:t>
      </w:r>
      <w:r w:rsidR="00E10D75">
        <w:rPr>
          <w:rFonts w:hAnsi="Courier New" w:cs="Times New Roman" w:hint="eastAsia"/>
        </w:rPr>
        <w:t>小节</w:t>
      </w:r>
      <w:r w:rsidR="006964A3">
        <w:rPr>
          <w:rFonts w:hAnsi="Courier New" w:cs="Times New Roman" w:hint="eastAsia"/>
        </w:rPr>
        <w:t>中，</w:t>
      </w:r>
      <w:r w:rsidR="00E10D75">
        <w:rPr>
          <w:rFonts w:hAnsi="Courier New" w:cs="Times New Roman" w:hint="eastAsia"/>
        </w:rPr>
        <w:t>实现</w:t>
      </w:r>
      <w:r w:rsidR="006964A3">
        <w:rPr>
          <w:rFonts w:hAnsi="Courier New" w:cs="Times New Roman" w:hint="eastAsia"/>
        </w:rPr>
        <w:t>了</w:t>
      </w:r>
      <w:r w:rsidR="00E10D75">
        <w:rPr>
          <w:rFonts w:hAnsi="Courier New" w:cs="Times New Roman" w:hint="eastAsia"/>
        </w:rPr>
        <w:t>的</w:t>
      </w:r>
      <w:r w:rsidR="00E10D75">
        <w:rPr>
          <w:rFonts w:hAnsi="Courier New" w:cs="Times New Roman" w:hint="eastAsia"/>
        </w:rPr>
        <w:t>GSA</w:t>
      </w:r>
      <w:r w:rsidR="00E10D75">
        <w:rPr>
          <w:rFonts w:hAnsi="Courier New" w:cs="Times New Roman" w:hint="eastAsia"/>
        </w:rPr>
        <w:t>算法，流式</w:t>
      </w:r>
      <w:r w:rsidR="00E10D75">
        <w:rPr>
          <w:rFonts w:hAnsi="Courier New" w:cs="Times New Roman" w:hint="eastAsia"/>
        </w:rPr>
        <w:t>api</w:t>
      </w:r>
      <w:r w:rsidR="00E10D75">
        <w:rPr>
          <w:rFonts w:hAnsi="Courier New" w:cs="Times New Roman" w:hint="eastAsia"/>
        </w:rPr>
        <w:t>和</w:t>
      </w:r>
      <w:r w:rsidR="00E10D75">
        <w:rPr>
          <w:rFonts w:hAnsi="Courier New" w:cs="Times New Roman" w:hint="eastAsia"/>
        </w:rPr>
        <w:t>lambda</w:t>
      </w:r>
      <w:r w:rsidR="00E10D75">
        <w:rPr>
          <w:rFonts w:hAnsi="Courier New" w:cs="Times New Roman" w:hint="eastAsia"/>
        </w:rPr>
        <w:t>表达式的使用让代码变得更加紧凑和易读。</w:t>
      </w:r>
    </w:p>
    <w:p w:rsidR="0009124F" w:rsidRPr="00F51870" w:rsidRDefault="0009124F" w:rsidP="0009124F">
      <w:pPr>
        <w:pStyle w:val="af0"/>
        <w:spacing w:before="120" w:after="120"/>
      </w:pPr>
      <w:r>
        <w:rPr>
          <w:rFonts w:hint="eastAsia"/>
        </w:rPr>
        <w:lastRenderedPageBreak/>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6964A3" w:rsidP="00AD5314">
      <w:pPr>
        <w:ind w:firstLine="480"/>
        <w:rPr>
          <w:rFonts w:hAnsi="Courier New" w:cs="Times New Roman"/>
        </w:rPr>
      </w:pPr>
      <w:r>
        <w:rPr>
          <w:rFonts w:hAnsi="Courier New" w:cs="Times New Roman" w:hint="eastAsia"/>
        </w:rPr>
        <w:t>java</w:t>
      </w:r>
      <w:r>
        <w:rPr>
          <w:rFonts w:hAnsi="Courier New" w:cs="Times New Roman" w:hint="eastAsia"/>
        </w:rPr>
        <w:t>程序最终是由</w:t>
      </w:r>
      <w:r w:rsidRPr="00F51870">
        <w:rPr>
          <w:rFonts w:hAnsi="Courier New" w:cs="Times New Roman" w:hint="eastAsia"/>
        </w:rPr>
        <w:t>（</w:t>
      </w:r>
      <w:r w:rsidRPr="00F51870">
        <w:rPr>
          <w:rFonts w:hAnsi="Courier New" w:cs="Times New Roman" w:hint="eastAsia"/>
        </w:rPr>
        <w:t>java</w:t>
      </w:r>
      <w:r>
        <w:rPr>
          <w:rFonts w:hAnsi="Courier New" w:cs="Times New Roman" w:hint="eastAsia"/>
        </w:rPr>
        <w:t xml:space="preserve"> virtual machine</w:t>
      </w:r>
      <w:r>
        <w:rPr>
          <w:rFonts w:hAnsi="Courier New" w:cs="Times New Roman" w:hint="eastAsia"/>
        </w:rPr>
        <w:t>，</w:t>
      </w:r>
      <w:r>
        <w:rPr>
          <w:rFonts w:hAnsi="Courier New" w:cs="Times New Roman" w:hint="eastAsia"/>
        </w:rPr>
        <w:t>java</w:t>
      </w:r>
      <w:r w:rsidRPr="00F51870">
        <w:rPr>
          <w:rFonts w:hAnsi="Courier New" w:cs="Times New Roman" w:hint="eastAsia"/>
        </w:rPr>
        <w:t>虚拟机）</w:t>
      </w:r>
      <w:r>
        <w:rPr>
          <w:rFonts w:hAnsi="Courier New" w:cs="Times New Roman" w:hint="eastAsia"/>
        </w:rPr>
        <w:t>解释执行的</w:t>
      </w:r>
      <w:r w:rsidR="00AD5314" w:rsidRPr="00F51870">
        <w:rPr>
          <w:rFonts w:hAnsi="Courier New" w:cs="Times New Roman" w:hint="eastAsia"/>
        </w:rPr>
        <w:t>。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C77C74">
        <w:rPr>
          <w:rFonts w:hAnsi="Courier New" w:cs="Times New Roman"/>
        </w:rPr>
        <w:fldChar w:fldCharType="begin"/>
      </w:r>
      <w:r w:rsidR="00C15D90">
        <w:rPr>
          <w:rFonts w:hAnsi="Courier New" w:cs="Times New Roman"/>
        </w:rPr>
        <w:instrText xml:space="preserve"> ADDIN NE.Ref.{A22A67F1-C0B2-4267-9DB1-75FC5BE98A94}</w:instrText>
      </w:r>
      <w:r w:rsidR="00C77C74">
        <w:rPr>
          <w:rFonts w:hAnsi="Courier New" w:cs="Times New Roman"/>
        </w:rPr>
        <w:fldChar w:fldCharType="separate"/>
      </w:r>
      <w:r w:rsidR="00D70963">
        <w:rPr>
          <w:rFonts w:eastAsia="微软雅黑" w:cs="Times New Roman"/>
          <w:color w:val="080000"/>
          <w:szCs w:val="24"/>
          <w:vertAlign w:val="superscript"/>
        </w:rPr>
        <w:t>[14]</w:t>
      </w:r>
      <w:r w:rsidR="00C77C74">
        <w:rPr>
          <w:rFonts w:hAnsi="Courier New" w:cs="Times New Roman"/>
        </w:rPr>
        <w:fldChar w:fldCharType="end"/>
      </w:r>
      <w:r w:rsidR="00F51870" w:rsidRPr="00F51870">
        <w:rPr>
          <w:rFonts w:hAnsi="Courier New" w:cs="Times New Roman" w:hint="eastAsia"/>
        </w:rPr>
        <w:t>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Pr>
          <w:rFonts w:hAnsi="Courier New" w:cs="Times New Roman" w:hint="eastAsia"/>
        </w:rPr>
        <w:t>本文</w:t>
      </w:r>
      <w:r w:rsidR="00757634">
        <w:rPr>
          <w:rFonts w:hAnsi="Courier New" w:cs="Times New Roman" w:hint="eastAsia"/>
        </w:rPr>
        <w:t>5.2</w:t>
      </w:r>
      <w:r w:rsidR="00757634">
        <w:rPr>
          <w:rFonts w:hAnsi="Courier New" w:cs="Times New Roman" w:hint="eastAsia"/>
        </w:rPr>
        <w:t>节</w:t>
      </w:r>
      <w:r>
        <w:rPr>
          <w:rFonts w:hAnsi="Courier New" w:cs="Times New Roman" w:hint="eastAsia"/>
        </w:rPr>
        <w:t>和</w:t>
      </w:r>
      <w:r w:rsidR="00757634">
        <w:rPr>
          <w:rFonts w:hAnsi="Courier New" w:cs="Times New Roman"/>
        </w:rPr>
        <w:t>7.3.2</w:t>
      </w:r>
      <w:r w:rsidR="00757634">
        <w:rPr>
          <w:rFonts w:hAnsi="Courier New" w:cs="Times New Roman" w:hint="eastAsia"/>
        </w:rPr>
        <w:t>节</w:t>
      </w:r>
      <w:r>
        <w:rPr>
          <w:rFonts w:hAnsi="Courier New" w:cs="Times New Roman" w:hint="eastAsia"/>
        </w:rPr>
        <w:t>的试验足以说明，</w:t>
      </w:r>
      <w:r>
        <w:rPr>
          <w:rFonts w:hAnsi="Courier New" w:cs="Times New Roman" w:hint="eastAsia"/>
        </w:rPr>
        <w:t>java</w:t>
      </w:r>
      <w:r>
        <w:rPr>
          <w:rFonts w:hAnsi="Courier New" w:cs="Times New Roman" w:hint="eastAsia"/>
        </w:rPr>
        <w:t>能满足绝大多数</w:t>
      </w:r>
      <w:r w:rsidR="00794634">
        <w:rPr>
          <w:rFonts w:hAnsi="Courier New" w:cs="Times New Roman" w:hint="eastAsia"/>
        </w:rPr>
        <w:t>性能</w:t>
      </w:r>
      <w:r>
        <w:rPr>
          <w:rFonts w:hAnsi="Courier New" w:cs="Times New Roman" w:hint="eastAsia"/>
        </w:rPr>
        <w:t>上的要求。</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C77C74">
        <w:rPr>
          <w:rFonts w:hAnsi="Courier New" w:cs="Times New Roman"/>
        </w:rPr>
        <w:fldChar w:fldCharType="begin"/>
      </w:r>
      <w:r w:rsidR="00C15D90">
        <w:rPr>
          <w:rFonts w:hAnsi="Courier New" w:cs="Times New Roman"/>
        </w:rPr>
        <w:instrText xml:space="preserve"> ADDIN NE.Ref.{56A07B26-DE28-4C3B-9AB8-CC1D1F77C99F}</w:instrText>
      </w:r>
      <w:r w:rsidR="00C77C74">
        <w:rPr>
          <w:rFonts w:hAnsi="Courier New" w:cs="Times New Roman"/>
        </w:rPr>
        <w:fldChar w:fldCharType="separate"/>
      </w:r>
      <w:r w:rsidR="00D70963">
        <w:rPr>
          <w:rFonts w:eastAsia="微软雅黑" w:cs="Times New Roman"/>
          <w:color w:val="080000"/>
          <w:szCs w:val="24"/>
          <w:vertAlign w:val="superscript"/>
        </w:rPr>
        <w:t>[9]</w:t>
      </w:r>
      <w:r w:rsidR="00C77C74">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3.45pt;height:133.8pt" o:ole="">
            <v:imagedata r:id="rId22" o:title=""/>
          </v:shape>
          <o:OLEObject Type="Embed" ProgID="Visio.Drawing.11" ShapeID="_x0000_i1027" DrawAspect="Content" ObjectID="_1556342870" r:id="rId23"/>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B11CC4">
        <w:rPr>
          <w:rFonts w:cs="Times New Roman" w:hint="eastAsia"/>
        </w:rPr>
        <w:t>。</w:t>
      </w:r>
    </w:p>
    <w:p w:rsidR="00170653" w:rsidRDefault="00170653" w:rsidP="00E568A3">
      <w:pPr>
        <w:ind w:firstLineChars="0" w:firstLine="0"/>
        <w:jc w:val="center"/>
        <w:rPr>
          <w:rFonts w:cs="Times New Roman"/>
        </w:rPr>
      </w:pPr>
      <w:r>
        <w:rPr>
          <w:rFonts w:cs="Times New Roman"/>
          <w:noProof/>
        </w:rPr>
        <w:lastRenderedPageBreak/>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4"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C77C74" w:rsidP="008C3399">
      <w:pPr>
        <w:ind w:firstLine="480"/>
        <w:jc w:val="center"/>
        <w:rPr>
          <w:rFonts w:cs="Times New Roman"/>
        </w:rPr>
      </w:pPr>
      <w:hyperlink r:id="rId25"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w:t>
      </w:r>
      <w:r w:rsidR="00B11CC4">
        <w:rPr>
          <w:rFonts w:hAnsi="Courier New" w:cs="Times New Roman"/>
        </w:rPr>
        <w:t>自动</w:t>
      </w:r>
      <w:r w:rsidRPr="00B20C88">
        <w:rPr>
          <w:rFonts w:hAnsi="Courier New" w:cs="Times New Roman"/>
        </w:rPr>
        <w:t>对结果进行转换</w:t>
      </w:r>
      <w:r w:rsidR="00B11CC4">
        <w:rPr>
          <w:rFonts w:hAnsi="Courier New" w:cs="Times New Roman"/>
        </w:rPr>
        <w:t>并</w:t>
      </w:r>
      <w:r w:rsidRPr="00B20C88">
        <w:rPr>
          <w:rFonts w:hAnsi="Courier New" w:cs="Times New Roman"/>
        </w:rPr>
        <w:t>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4" w:name="_Toc482116200"/>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4"/>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B11CC4">
        <w:rPr>
          <w:rFonts w:cs="Times New Roman" w:hint="eastAsia"/>
        </w:rPr>
        <w:t>DOM</w:t>
      </w:r>
      <w:r w:rsidR="00B11CC4">
        <w:rPr>
          <w:rFonts w:cs="Times New Roman" w:hint="eastAsia"/>
        </w:rPr>
        <w:t>（文档对象模型）</w:t>
      </w:r>
      <w:r w:rsidR="00611A5C">
        <w:rPr>
          <w:rFonts w:cs="Times New Roman" w:hint="eastAsia"/>
        </w:rPr>
        <w:t>的</w:t>
      </w:r>
      <w:r w:rsidR="00B11CC4">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B11CC4">
        <w:rPr>
          <w:rFonts w:cs="Times New Roman" w:hint="eastAsia"/>
        </w:rPr>
        <w:t>DOM</w:t>
      </w:r>
      <w:r w:rsidR="00611A5C">
        <w:rPr>
          <w:rFonts w:cs="Times New Roman" w:hint="eastAsia"/>
        </w:rPr>
        <w:t>的</w:t>
      </w:r>
      <w:r w:rsidR="00B11CC4">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lastRenderedPageBreak/>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C77C74">
        <w:rPr>
          <w:rFonts w:cs="Times New Roman"/>
        </w:rPr>
        <w:fldChar w:fldCharType="begin"/>
      </w:r>
      <w:r w:rsidR="00C15D90">
        <w:rPr>
          <w:rFonts w:cs="Times New Roman"/>
        </w:rPr>
        <w:instrText xml:space="preserve"> ADDIN NE.Ref.{E9DDA5D8-83E1-4B67-B912-41A69454EB08}</w:instrText>
      </w:r>
      <w:r w:rsidR="00C77C74">
        <w:rPr>
          <w:rFonts w:cs="Times New Roman"/>
        </w:rPr>
        <w:fldChar w:fldCharType="separate"/>
      </w:r>
      <w:r w:rsidR="00D70963">
        <w:rPr>
          <w:rFonts w:eastAsia="微软雅黑" w:cs="Times New Roman"/>
          <w:color w:val="080000"/>
          <w:szCs w:val="24"/>
          <w:vertAlign w:val="superscript"/>
        </w:rPr>
        <w:t>[15]</w:t>
      </w:r>
      <w:r w:rsidR="00C77C74">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w:t>
      </w:r>
      <w:r w:rsidR="00B11CC4">
        <w:rPr>
          <w:rFonts w:cs="Times New Roman" w:hint="eastAsia"/>
        </w:rPr>
        <w:t>用于完成</w:t>
      </w:r>
      <w:r>
        <w:rPr>
          <w:rFonts w:cs="Times New Roman" w:hint="eastAsia"/>
        </w:rPr>
        <w:t>诸如语言类型</w:t>
      </w:r>
      <w:r w:rsidR="00B11CC4">
        <w:rPr>
          <w:rFonts w:cs="Times New Roman" w:hint="eastAsia"/>
        </w:rPr>
        <w:t>检测</w:t>
      </w:r>
      <w:r>
        <w:rPr>
          <w:rFonts w:cs="Times New Roman" w:hint="eastAsia"/>
        </w:rPr>
        <w:t>，数组、集合操作，字符串操作</w:t>
      </w:r>
      <w:r w:rsidR="00B11CC4">
        <w:rPr>
          <w:rFonts w:cs="Times New Roman" w:hint="eastAsia"/>
        </w:rPr>
        <w:t>等常见任务，并</w:t>
      </w:r>
      <w:r>
        <w:rPr>
          <w:rFonts w:cs="Times New Roman" w:hint="eastAsia"/>
        </w:rPr>
        <w:t>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5" w:name="_Toc482116201"/>
      <w:r w:rsidRPr="007949A5">
        <w:rPr>
          <w:rFonts w:hint="eastAsia"/>
        </w:rPr>
        <w:t xml:space="preserve">3.5 </w:t>
      </w:r>
      <w:r w:rsidR="00735A8C" w:rsidRPr="007949A5">
        <w:rPr>
          <w:rFonts w:hint="eastAsia"/>
        </w:rPr>
        <w:t>前后端通讯格式——</w:t>
      </w:r>
      <w:r w:rsidR="00735A8C" w:rsidRPr="007949A5">
        <w:rPr>
          <w:rFonts w:hint="eastAsia"/>
        </w:rPr>
        <w:t>json</w:t>
      </w:r>
      <w:bookmarkEnd w:id="15"/>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6B3BC7">
        <w:rPr>
          <w:rFonts w:cs="Times New Roman" w:hint="eastAsia"/>
        </w:rPr>
        <w:t>其</w:t>
      </w:r>
      <w:r w:rsidR="00593D21">
        <w:rPr>
          <w:rFonts w:cs="Times New Roman" w:hint="eastAsia"/>
        </w:rPr>
        <w:t>动态弱类型的特性，</w:t>
      </w:r>
      <w:r w:rsidR="00D32D8E">
        <w:rPr>
          <w:rFonts w:cs="Times New Roman" w:hint="eastAsia"/>
        </w:rPr>
        <w:t>javascript</w:t>
      </w:r>
      <w:r w:rsidR="00D32D8E">
        <w:rPr>
          <w:rFonts w:cs="Times New Roman" w:hint="eastAsia"/>
        </w:rPr>
        <w:t>语言有</w:t>
      </w:r>
      <w:r w:rsidR="006B3BC7">
        <w:rPr>
          <w:rFonts w:cs="Times New Roman" w:hint="eastAsia"/>
        </w:rPr>
        <w:t>更加简洁</w:t>
      </w:r>
      <w:r w:rsidR="00D32D8E">
        <w:rPr>
          <w:rFonts w:cs="Times New Roman" w:hint="eastAsia"/>
        </w:rPr>
        <w:t>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Borders>
          <w:top w:val="single" w:sz="12" w:space="0" w:color="auto"/>
          <w:left w:val="single" w:sz="12" w:space="0" w:color="auto"/>
          <w:bottom w:val="single" w:sz="12" w:space="0" w:color="auto"/>
          <w:right w:val="single" w:sz="12" w:space="0" w:color="auto"/>
        </w:tblBorders>
        <w:tblLayout w:type="fixed"/>
        <w:tblLook w:val="04A0"/>
      </w:tblPr>
      <w:tblGrid>
        <w:gridCol w:w="1276"/>
        <w:gridCol w:w="1418"/>
        <w:gridCol w:w="1417"/>
        <w:gridCol w:w="1276"/>
        <w:gridCol w:w="1559"/>
        <w:gridCol w:w="1560"/>
      </w:tblGrid>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类型</w:t>
            </w:r>
          </w:p>
        </w:tc>
        <w:tc>
          <w:tcPr>
            <w:tcW w:w="1418"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字面量</w:t>
            </w:r>
          </w:p>
        </w:tc>
        <w:tc>
          <w:tcPr>
            <w:tcW w:w="2693"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java</w:t>
            </w:r>
            <w:r w:rsidRPr="006C3F93">
              <w:rPr>
                <w:rFonts w:eastAsia="黑体" w:hAnsi="黑体" w:cs="Times New Roman"/>
              </w:rPr>
              <w:t>字面量</w:t>
            </w:r>
          </w:p>
        </w:tc>
        <w:tc>
          <w:tcPr>
            <w:tcW w:w="3119"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groovy</w:t>
            </w:r>
            <w:r w:rsidRPr="006C3F93">
              <w:rPr>
                <w:rFonts w:eastAsia="黑体" w:hAnsi="黑体" w:cs="Times New Roman"/>
              </w:rPr>
              <w:t>字面量</w:t>
            </w:r>
          </w:p>
        </w:tc>
      </w:tr>
      <w:tr w:rsidR="00636BBE"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C3F93" w:rsidRDefault="00593D21" w:rsidP="00A43E16">
            <w:pPr>
              <w:pStyle w:val="ad"/>
              <w:jc w:val="center"/>
              <w:rPr>
                <w:rFonts w:eastAsia="黑体" w:cs="Times New Roman"/>
              </w:rPr>
            </w:pPr>
          </w:p>
        </w:tc>
        <w:tc>
          <w:tcPr>
            <w:tcW w:w="1417"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276"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c>
          <w:tcPr>
            <w:tcW w:w="1559"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560"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r>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6C3F93">
        <w:trPr>
          <w:trHeight w:val="354"/>
          <w:jc w:val="center"/>
        </w:trPr>
        <w:tc>
          <w:tcPr>
            <w:tcW w:w="1276" w:type="dxa"/>
            <w:vAlign w:val="center"/>
          </w:tcPr>
          <w:p w:rsidR="00593D21" w:rsidRPr="006C3F93" w:rsidRDefault="00636BBE" w:rsidP="00A43E16">
            <w:pPr>
              <w:pStyle w:val="ad"/>
              <w:jc w:val="center"/>
              <w:rPr>
                <w:rFonts w:eastAsia="黑体" w:cs="Times New Roman"/>
              </w:rPr>
            </w:pPr>
            <w:r w:rsidRPr="006C3F93">
              <w:rPr>
                <w:rFonts w:eastAsia="黑体" w:cs="Times New Roman"/>
              </w:rPr>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6B3BC7" w:rsidP="00907945">
      <w:pPr>
        <w:ind w:firstLine="480"/>
        <w:rPr>
          <w:rFonts w:cs="Times New Roman"/>
        </w:rPr>
      </w:pPr>
      <w:r>
        <w:rPr>
          <w:rFonts w:cs="Times New Roman" w:hint="eastAsia"/>
        </w:rPr>
        <w:t>在</w:t>
      </w:r>
      <w:r>
        <w:rPr>
          <w:rFonts w:cs="Times New Roman" w:hint="eastAsia"/>
        </w:rPr>
        <w:t>3.3.2</w:t>
      </w:r>
      <w:r>
        <w:rPr>
          <w:rFonts w:cs="Times New Roman" w:hint="eastAsia"/>
        </w:rPr>
        <w:t>小节中已经看到，</w:t>
      </w:r>
      <w:r w:rsidR="00297D31">
        <w:rPr>
          <w:rFonts w:cs="Times New Roman" w:hint="eastAsia"/>
        </w:rPr>
        <w:t>后端生成的</w:t>
      </w:r>
      <w:r w:rsidR="00A541BB">
        <w:rPr>
          <w:rFonts w:cs="Times New Roman" w:hint="eastAsia"/>
        </w:rPr>
        <w:t>遵循</w:t>
      </w:r>
      <w:r w:rsidR="00297D31">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pojo</w:t>
      </w:r>
      <w:r>
        <w:rPr>
          <w:rFonts w:cs="Times New Roman" w:hint="eastAsia"/>
        </w:rPr>
        <w:t>对象</w:t>
      </w:r>
      <w:r w:rsidR="00297D31">
        <w:rPr>
          <w:rFonts w:cs="Times New Roman" w:hint="eastAsia"/>
        </w:rPr>
        <w:t>，可以通过</w:t>
      </w:r>
      <w:r w:rsidR="00297D31">
        <w:rPr>
          <w:rFonts w:cs="Times New Roman" w:hint="eastAsia"/>
        </w:rPr>
        <w:t>spring</w:t>
      </w:r>
      <w:r w:rsidR="00850274">
        <w:rPr>
          <w:rFonts w:cs="Times New Roman" w:hint="eastAsia"/>
        </w:rPr>
        <w:t>的支持和</w:t>
      </w:r>
      <w:r w:rsidR="00297D31">
        <w:rPr>
          <w:rFonts w:cs="Times New Roman" w:hint="eastAsia"/>
        </w:rPr>
        <w:t>json</w:t>
      </w:r>
      <w:r w:rsidR="00297D31">
        <w:rPr>
          <w:rFonts w:cs="Times New Roman" w:hint="eastAsia"/>
        </w:rPr>
        <w:t>数据</w:t>
      </w:r>
      <w:r w:rsidR="00850274">
        <w:rPr>
          <w:rFonts w:cs="Times New Roman" w:hint="eastAsia"/>
        </w:rPr>
        <w:t>进行互相转换</w:t>
      </w:r>
      <w:r w:rsidR="00F26B02">
        <w:rPr>
          <w:rFonts w:cs="Times New Roman" w:hint="eastAsia"/>
        </w:rPr>
        <w:t>。文献</w:t>
      </w:r>
      <w:r w:rsidR="00C77C74">
        <w:rPr>
          <w:rFonts w:cs="Times New Roman"/>
        </w:rPr>
        <w:fldChar w:fldCharType="begin"/>
      </w:r>
      <w:r w:rsidR="00C15D90">
        <w:rPr>
          <w:rFonts w:cs="Times New Roman"/>
        </w:rPr>
        <w:instrText xml:space="preserve"> ADDIN NE.Ref.{566CCD35-DD85-4066-AA9F-214A18729BE3}</w:instrText>
      </w:r>
      <w:r w:rsidR="00C77C74">
        <w:rPr>
          <w:rFonts w:cs="Times New Roman"/>
        </w:rPr>
        <w:fldChar w:fldCharType="separate"/>
      </w:r>
      <w:r w:rsidR="00D70963">
        <w:rPr>
          <w:rFonts w:eastAsia="微软雅黑" w:cs="Times New Roman"/>
          <w:color w:val="080000"/>
          <w:szCs w:val="24"/>
          <w:vertAlign w:val="superscript"/>
        </w:rPr>
        <w:t>[16, 17]</w:t>
      </w:r>
      <w:r w:rsidR="00C77C74">
        <w:rPr>
          <w:rFonts w:cs="Times New Roman"/>
        </w:rPr>
        <w:fldChar w:fldCharType="end"/>
      </w:r>
      <w:r w:rsidR="00297D31">
        <w:rPr>
          <w:rFonts w:cs="Times New Roman" w:hint="eastAsia"/>
        </w:rPr>
        <w:t>说明了</w:t>
      </w:r>
      <w:r w:rsidR="00297D31">
        <w:rPr>
          <w:rFonts w:cs="Times New Roman" w:hint="eastAsia"/>
        </w:rPr>
        <w:t>json</w:t>
      </w:r>
      <w:r w:rsidR="00297D31">
        <w:rPr>
          <w:rFonts w:cs="Times New Roman" w:hint="eastAsia"/>
        </w:rPr>
        <w:t>数据在网络传输时</w:t>
      </w:r>
      <w:r w:rsidR="00297D31">
        <w:rPr>
          <w:rFonts w:cs="Times New Roman" w:hint="eastAsia"/>
        </w:rPr>
        <w:lastRenderedPageBreak/>
        <w:t>的性能表现，</w:t>
      </w:r>
      <w:r w:rsidR="00297D31">
        <w:rPr>
          <w:rFonts w:cs="Times New Roman" w:hint="eastAsia"/>
        </w:rPr>
        <w:t>json</w:t>
      </w:r>
      <w:r w:rsidR="00297D31">
        <w:rPr>
          <w:rFonts w:cs="Times New Roman" w:hint="eastAsia"/>
        </w:rPr>
        <w:t>在大多数情况下可以满足前后端的数据交换</w:t>
      </w:r>
      <w:r w:rsidR="00A541BB">
        <w:rPr>
          <w:rFonts w:cs="Times New Roman" w:hint="eastAsia"/>
        </w:rPr>
        <w:t>需求</w:t>
      </w:r>
      <w:r w:rsidR="00297D31">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B069AC">
        <w:rPr>
          <w:rFonts w:cs="Times New Roman" w:hint="eastAsia"/>
        </w:rPr>
        <w:t>的</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B069AC">
        <w:rPr>
          <w:rFonts w:cs="Times New Roman" w:hint="eastAsia"/>
        </w:rPr>
        <w:t>使用</w:t>
      </w:r>
      <w:r w:rsidR="00E21543">
        <w:rPr>
          <w:rFonts w:cs="Times New Roman" w:hint="eastAsia"/>
        </w:rPr>
        <w:t>工具</w:t>
      </w:r>
      <w:r w:rsidR="006B3BC7">
        <w:rPr>
          <w:rFonts w:cs="Times New Roman" w:hint="eastAsia"/>
        </w:rPr>
        <w:t>类</w:t>
      </w:r>
      <w:r w:rsidR="00E21543">
        <w:rPr>
          <w:rFonts w:cs="Times New Roman" w:hint="eastAsia"/>
        </w:rPr>
        <w:t>JsonSlurper</w:t>
      </w:r>
      <w:r w:rsidR="00E21543">
        <w:rPr>
          <w:rFonts w:cs="Times New Roman" w:hint="eastAsia"/>
        </w:rPr>
        <w:t>和</w:t>
      </w:r>
      <w:r w:rsidR="00E21543">
        <w:rPr>
          <w:rFonts w:cs="Times New Roman" w:hint="eastAsia"/>
        </w:rPr>
        <w:t>JsonOutput</w:t>
      </w:r>
      <w:r w:rsidR="00B069AC">
        <w:rPr>
          <w:rFonts w:cs="Times New Roman" w:hint="eastAsia"/>
        </w:rPr>
        <w: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Pr="007949A5" w:rsidRDefault="0019011E" w:rsidP="007949A5">
      <w:pPr>
        <w:pStyle w:val="2"/>
      </w:pPr>
      <w:bookmarkStart w:id="16" w:name="_Toc482116202"/>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6"/>
    </w:p>
    <w:p w:rsidR="0097514A" w:rsidRDefault="00744C85" w:rsidP="00744C85">
      <w:pPr>
        <w:ind w:firstLine="480"/>
        <w:rPr>
          <w:rFonts w:cs="Times New Roman"/>
        </w:rPr>
      </w:pPr>
      <w:r>
        <w:rPr>
          <w:rFonts w:cs="Times New Roman" w:hint="eastAsia"/>
        </w:rPr>
        <w:t>derby</w:t>
      </w:r>
      <w:r>
        <w:rPr>
          <w:rFonts w:cs="Times New Roman" w:hint="eastAsia"/>
        </w:rPr>
        <w:t>数据库</w:t>
      </w:r>
      <w:r w:rsidR="00C77C74">
        <w:rPr>
          <w:rFonts w:cs="Times New Roman"/>
        </w:rPr>
        <w:fldChar w:fldCharType="begin"/>
      </w:r>
      <w:r w:rsidR="00C15D90">
        <w:rPr>
          <w:rFonts w:cs="Times New Roman"/>
        </w:rPr>
        <w:instrText xml:space="preserve"> ADDIN NE.Ref.{428B4D0A-CDEB-45A0-83F6-2114D0BEA053}</w:instrText>
      </w:r>
      <w:r w:rsidR="00C77C74">
        <w:rPr>
          <w:rFonts w:cs="Times New Roman"/>
        </w:rPr>
        <w:fldChar w:fldCharType="separate"/>
      </w:r>
      <w:r w:rsidR="00D70963">
        <w:rPr>
          <w:rFonts w:eastAsia="微软雅黑" w:cs="Times New Roman"/>
          <w:color w:val="080000"/>
          <w:szCs w:val="24"/>
          <w:vertAlign w:val="superscript"/>
        </w:rPr>
        <w:t>[18]</w:t>
      </w:r>
      <w:r w:rsidR="00C77C74">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w:t>
      </w:r>
      <w:r>
        <w:rPr>
          <w:rFonts w:cs="Times New Roman" w:hint="eastAsia"/>
        </w:rPr>
        <w:lastRenderedPageBreak/>
        <w:t>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sidR="00B069AC">
        <w:rPr>
          <w:rFonts w:cs="Times New Roman" w:hint="eastAsia"/>
        </w:rPr>
        <w:t>。</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7" w:name="_Toc482116203"/>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7"/>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w:t>
      </w:r>
      <w:r w:rsidR="00B069AC">
        <w:rPr>
          <w:rFonts w:cs="Times New Roman" w:hint="eastAsia"/>
        </w:rPr>
        <w:t>同时</w:t>
      </w:r>
      <w:r>
        <w:rPr>
          <w:rFonts w:cs="Times New Roman" w:hint="eastAsia"/>
        </w:rPr>
        <w:t>，</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w:t>
      </w:r>
      <w:r w:rsidR="00B069AC">
        <w:rPr>
          <w:rFonts w:cs="Times New Roman" w:hint="eastAsia"/>
        </w:rPr>
        <w:t>格式是一致</w:t>
      </w:r>
      <w:r>
        <w:rPr>
          <w:rFonts w:cs="Times New Roman" w:hint="eastAsia"/>
        </w:rPr>
        <w:t>的。正因为如此，二者相互调用无需额外</w:t>
      </w:r>
      <w:r w:rsidR="00B069AC">
        <w:rPr>
          <w:rFonts w:cs="Times New Roman" w:hint="eastAsia"/>
        </w:rPr>
        <w:t>的配置</w:t>
      </w:r>
      <w:r>
        <w:rPr>
          <w:rFonts w:cs="Times New Roman" w:hint="eastAsia"/>
        </w:rPr>
        <w:t>，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w:t>
      </w:r>
      <w:r w:rsidR="00BA27A5">
        <w:rPr>
          <w:rFonts w:cs="Times New Roman" w:hint="eastAsia"/>
        </w:rPr>
        <w:t>互相调用</w:t>
      </w:r>
      <w:r w:rsidR="009A2001">
        <w:rPr>
          <w:rFonts w:cs="Times New Roman" w:hint="eastAsia"/>
        </w:rPr>
        <w:t>，</w:t>
      </w:r>
      <w:r w:rsidR="00BA27A5">
        <w:rPr>
          <w:rFonts w:cs="Times New Roman" w:hint="eastAsia"/>
        </w:rPr>
        <w:t>无缝集成</w:t>
      </w:r>
      <w:r>
        <w:rPr>
          <w:rFonts w:cs="Times New Roman" w:hint="eastAsia"/>
        </w:rPr>
        <w:t>。</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w:t>
      </w:r>
      <w:r w:rsidR="002B506D">
        <w:rPr>
          <w:rFonts w:cs="Times New Roman" w:hint="eastAsia"/>
        </w:rPr>
        <w:lastRenderedPageBreak/>
        <w:t>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lastRenderedPageBreak/>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8E5EEB">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r w:rsidR="008E5EEB">
        <w:rPr>
          <w:rFonts w:cs="Times New Roman" w:hint="eastAsia"/>
        </w:rPr>
        <w:t>在本文的</w:t>
      </w:r>
      <w:r w:rsidR="008E5EEB">
        <w:rPr>
          <w:rFonts w:cs="Times New Roman" w:hint="eastAsia"/>
        </w:rPr>
        <w:t>7.3.2</w:t>
      </w:r>
      <w:r w:rsidR="008E5EEB">
        <w:rPr>
          <w:rFonts w:cs="Times New Roman" w:hint="eastAsia"/>
        </w:rPr>
        <w:t>小节有更多关于</w:t>
      </w:r>
      <w:r w:rsidR="008E5EEB">
        <w:rPr>
          <w:rFonts w:cs="Times New Roman" w:hint="eastAsia"/>
        </w:rPr>
        <w:t>java</w:t>
      </w:r>
      <w:r w:rsidR="008E5EEB">
        <w:rPr>
          <w:rFonts w:cs="Times New Roman" w:hint="eastAsia"/>
        </w:rPr>
        <w:t>和</w:t>
      </w:r>
      <w:r w:rsidR="008E5EEB">
        <w:rPr>
          <w:rFonts w:cs="Times New Roman" w:hint="eastAsia"/>
        </w:rPr>
        <w:t>groovy</w:t>
      </w:r>
      <w:r w:rsidR="008E5EEB">
        <w:rPr>
          <w:rFonts w:cs="Times New Roman" w:hint="eastAsia"/>
        </w:rPr>
        <w:t>性能的讨论。</w:t>
      </w:r>
      <w:r w:rsidR="00A513F2">
        <w:rPr>
          <w:rFonts w:cs="Times New Roman"/>
        </w:rPr>
        <w:br w:type="page"/>
      </w:r>
    </w:p>
    <w:p w:rsidR="00507ED2" w:rsidRPr="001D3CCD" w:rsidRDefault="00507ED2" w:rsidP="001D3CCD">
      <w:pPr>
        <w:pStyle w:val="1"/>
      </w:pPr>
      <w:bookmarkStart w:id="18" w:name="_Toc482116204"/>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18"/>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w:t>
      </w:r>
      <w:r w:rsidR="00C54503">
        <w:rPr>
          <w:rFonts w:hint="eastAsia"/>
        </w:rPr>
        <w:t>仿真</w:t>
      </w:r>
      <w:r w:rsidR="001E34C6">
        <w:rPr>
          <w:rFonts w:hint="eastAsia"/>
        </w:rPr>
        <w:t>模型也是题中应有之义。</w:t>
      </w:r>
    </w:p>
    <w:p w:rsidR="001E34C6" w:rsidRPr="007949A5" w:rsidRDefault="001E34C6" w:rsidP="007949A5">
      <w:pPr>
        <w:pStyle w:val="2"/>
      </w:pPr>
      <w:bookmarkStart w:id="19" w:name="_Toc482116205"/>
      <w:r w:rsidRPr="007949A5">
        <w:rPr>
          <w:rFonts w:hint="eastAsia"/>
        </w:rPr>
        <w:t>4.1</w:t>
      </w:r>
      <w:r w:rsidRPr="007949A5">
        <w:rPr>
          <w:rFonts w:hint="eastAsia"/>
        </w:rPr>
        <w:t>控制系统仿真的原理</w:t>
      </w:r>
      <w:bookmarkEnd w:id="19"/>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C77C74">
        <w:fldChar w:fldCharType="begin"/>
      </w:r>
      <w:r w:rsidR="00C15D90">
        <w:instrText xml:space="preserve"> ADDIN NE.Ref.{24DF04B4-6327-4234-8409-6F432BF13190}</w:instrText>
      </w:r>
      <w:r w:rsidR="00C77C74">
        <w:fldChar w:fldCharType="separate"/>
      </w:r>
      <w:r w:rsidR="00D70963">
        <w:rPr>
          <w:rFonts w:eastAsia="微软雅黑" w:cs="Times New Roman"/>
          <w:color w:val="080000"/>
          <w:szCs w:val="24"/>
          <w:vertAlign w:val="superscript"/>
        </w:rPr>
        <w:t>[19]</w:t>
      </w:r>
      <w:r w:rsidR="00C77C74">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C54503" w:rsidRDefault="00E24456" w:rsidP="00C54503">
      <w:pPr>
        <w:ind w:firstLine="480"/>
      </w:pPr>
      <w:r>
        <w:rPr>
          <w:rFonts w:hint="eastAsia"/>
        </w:rPr>
        <w:t>仿真的步骤一般如</w:t>
      </w:r>
      <w:r w:rsidR="00F728B9">
        <w:rPr>
          <w:rFonts w:hint="eastAsia"/>
        </w:rPr>
        <w:t>图</w:t>
      </w:r>
      <w:r>
        <w:rPr>
          <w:rFonts w:hint="eastAsia"/>
        </w:rPr>
        <w:t>4-1</w:t>
      </w:r>
      <w:r w:rsidR="00F728B9">
        <w:rPr>
          <w:rFonts w:hint="eastAsia"/>
        </w:rPr>
        <w:t>所示</w:t>
      </w:r>
      <w:r w:rsidR="00C54503">
        <w:rPr>
          <w:rFonts w:hint="eastAsia"/>
        </w:rPr>
        <w:t>。从仿真对象来看，仿真主要分为连续系统的仿真和离散系统的仿真。调速系统的仿真属于连续系统的仿真。</w:t>
      </w:r>
    </w:p>
    <w:p w:rsidR="00F728B9" w:rsidRDefault="00F728B9" w:rsidP="00E568A3">
      <w:pPr>
        <w:ind w:firstLineChars="0" w:firstLine="0"/>
        <w:jc w:val="center"/>
      </w:pPr>
      <w:r>
        <w:object w:dxaOrig="7170" w:dyaOrig="905">
          <v:shape id="_x0000_i1028" type="#_x0000_t75" style="width:358.95pt;height:44.05pt" o:ole="">
            <v:imagedata r:id="rId27" o:title=""/>
          </v:shape>
          <o:OLEObject Type="Embed" ProgID="Visio.Drawing.11" ShapeID="_x0000_i1028" DrawAspect="Content" ObjectID="_1556342871" r:id="rId28"/>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来表征。根据经典的控制理论，描述系统的微分方程组、控制方框图和状态方程之</w:t>
      </w:r>
      <w:r>
        <w:rPr>
          <w:rFonts w:hint="eastAsia"/>
        </w:rPr>
        <w:lastRenderedPageBreak/>
        <w:t>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C77C74" w:rsidP="006C3F93">
      <w:pPr>
        <w:wordWrap w:val="0"/>
        <w:ind w:rightChars="-24" w:right="-58"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3700DE">
        <w:rPr>
          <w:rFonts w:hint="eastAsia"/>
        </w:rPr>
        <w:t xml:space="preserve">     </w:t>
      </w:r>
      <w:r w:rsidR="006C3F93">
        <w:rPr>
          <w:rFonts w:hint="eastAsia"/>
        </w:rPr>
        <w:t xml:space="preserve">        </w:t>
      </w:r>
      <w:r w:rsidR="003700DE">
        <w:rPr>
          <w:rFonts w:hint="eastAsia"/>
        </w:rPr>
        <w:t xml:space="preserve">                                            </w:t>
      </w:r>
      <w:r w:rsidR="0045403B">
        <w:rPr>
          <w:rFonts w:hint="eastAsia"/>
        </w:rPr>
        <w:t>(4-1)</w:t>
      </w:r>
    </w:p>
    <w:p w:rsidR="0035570C" w:rsidRPr="0035570C" w:rsidRDefault="003700DE" w:rsidP="006C3F93">
      <w:pPr>
        <w:wordWrap w:val="0"/>
        <w:ind w:firstLineChars="0" w:firstLine="0"/>
        <w:jc w:val="right"/>
      </w:pPr>
      <m:oMath>
        <m:r>
          <m:rPr>
            <m:sty m:val="p"/>
          </m:rPr>
          <w:rPr>
            <w:rFonts w:ascii="Cambria Math" w:hAnsi="Cambria Math"/>
          </w:rPr>
          <m:t>Y=CX+DU</m:t>
        </m:r>
      </m:oMath>
      <w:r w:rsidR="006C3F93">
        <w:rPr>
          <w:rFonts w:hint="eastAsia"/>
        </w:rPr>
        <w:t xml:space="preserve">                         </w:t>
      </w:r>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45pt;height:113.35pt" o:ole="">
            <v:imagedata r:id="rId29" o:title=""/>
          </v:shape>
          <o:OLEObject Type="Embed" ProgID="Visio.Drawing.11" ShapeID="_x0000_i1029" DrawAspect="Content" ObjectID="_1556342872" r:id="rId30"/>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C77C74" w:rsidP="006C3F93">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sidR="00DF1B67">
        <w:rPr>
          <w:rFonts w:hint="eastAsia"/>
        </w:rPr>
        <w:t xml:space="preserve">              </w:t>
      </w:r>
      <w:r w:rsidR="006C3F93">
        <w:rPr>
          <w:rFonts w:hint="eastAsia"/>
        </w:rPr>
        <w:t xml:space="preserve">               </w:t>
      </w:r>
      <w:r w:rsidR="00DF1B67">
        <w:rPr>
          <w:rFonts w:hint="eastAsia"/>
        </w:rPr>
        <w:t xml:space="preserve">     </w:t>
      </w:r>
      <w:r w:rsidR="00740030">
        <w:rPr>
          <w:rFonts w:hint="eastAsia"/>
        </w:rPr>
        <w:t xml:space="preserve">    </w:t>
      </w:r>
      <w:r w:rsidR="00DF1B67">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C77C74" w:rsidP="006C3F93">
      <w:pPr>
        <w:wordWrap w:val="0"/>
        <w:ind w:firstLineChars="0" w:firstLine="0"/>
        <w:jc w:val="right"/>
      </w:pP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sidR="00AF4661">
        <w:rPr>
          <w:rFonts w:hint="eastAsia"/>
        </w:rPr>
        <w:t xml:space="preserve">              </w:t>
      </w:r>
      <w:r w:rsidR="006C3F93">
        <w:rPr>
          <w:rFonts w:hint="eastAsia"/>
        </w:rPr>
        <w:t xml:space="preserve"> </w:t>
      </w:r>
      <w:r w:rsidR="00AF4661">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AF4661">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sidR="00740030">
        <w:rPr>
          <w:rFonts w:hint="eastAsia"/>
        </w:rPr>
        <w:t xml:space="preserve">          </w:t>
      </w:r>
      <w:r w:rsidR="006C3F93">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6C3F93">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w:t>
      </w:r>
      <w:r w:rsidR="00C54503">
        <w:rPr>
          <w:rFonts w:hint="eastAsia"/>
        </w:rPr>
        <w:t>变换一种思路，</w:t>
      </w:r>
      <w:r>
        <w:rPr>
          <w:rFonts w:hint="eastAsia"/>
        </w:rPr>
        <w:t>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77C74" w:rsidP="006C3F93">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7)</w:t>
      </w:r>
    </w:p>
    <w:p w:rsidR="00EB2B38" w:rsidRDefault="00EB2B38" w:rsidP="00EB2B38">
      <w:pPr>
        <w:ind w:firstLine="480"/>
      </w:pPr>
      <w:r>
        <w:rPr>
          <w:rFonts w:hint="eastAsia"/>
        </w:rPr>
        <w:t>利用微分计算规则，可以将上式改写为：</w:t>
      </w:r>
    </w:p>
    <w:p w:rsidR="00EB2B38" w:rsidRDefault="00C77C74" w:rsidP="006C3F93">
      <w:pPr>
        <w:wordWrap w:val="0"/>
        <w:ind w:firstLineChars="0" w:firstLine="0"/>
        <w:jc w:val="right"/>
      </w:pP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740030">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10)</w:t>
      </w:r>
    </w:p>
    <w:p w:rsidR="00710002" w:rsidRDefault="00710002" w:rsidP="00710002">
      <w:pPr>
        <w:ind w:firstLine="480"/>
      </w:pPr>
      <w:r>
        <w:rPr>
          <w:rFonts w:hint="eastAsia"/>
        </w:rPr>
        <w:t>由拉普拉斯反变换</w:t>
      </w:r>
      <w:r w:rsidR="00C54503">
        <w:rPr>
          <w:rFonts w:hint="eastAsia"/>
        </w:rPr>
        <w:t>的公式可知，上式中矩阵分式</w:t>
      </w:r>
      <w:r>
        <w:rPr>
          <w:rFonts w:hint="eastAsia"/>
        </w:rPr>
        <w:t>可以</w:t>
      </w:r>
      <w:r w:rsidR="00890641">
        <w:rPr>
          <w:rFonts w:hint="eastAsia"/>
        </w:rPr>
        <w:t>展开成级数的形式并</w:t>
      </w:r>
      <w:r>
        <w:rPr>
          <w:rFonts w:hint="eastAsia"/>
        </w:rPr>
        <w:t>定义为：</w:t>
      </w:r>
    </w:p>
    <w:p w:rsidR="00710002" w:rsidRDefault="00C77C74" w:rsidP="00740030">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sidR="00890641">
        <w:rPr>
          <w:rFonts w:hint="eastAsia"/>
        </w:rPr>
        <w:t xml:space="preserve">         </w:t>
      </w:r>
      <w:r w:rsidR="00740030">
        <w:rPr>
          <w:rFonts w:hint="eastAsia"/>
        </w:rPr>
        <w:t xml:space="preserve">               </w:t>
      </w:r>
      <w:r w:rsidR="00890641">
        <w:rPr>
          <w:rFonts w:hint="eastAsia"/>
        </w:rPr>
        <w:t xml:space="preserve">   </w:t>
      </w:r>
      <w:r w:rsidR="00740030">
        <w:rPr>
          <w:rFonts w:hint="eastAsia"/>
        </w:rPr>
        <w:t xml:space="preserve">      </w:t>
      </w:r>
      <w:r w:rsidR="00890641">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740030">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40030">
      <w:pPr>
        <w:wordWrap w:val="0"/>
        <w:ind w:firstLineChars="0" w:firstLine="0"/>
        <w:jc w:val="right"/>
      </w:pP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40030">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601AC">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C77C74" w:rsidP="00740030">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sidR="00013FE4">
        <w:rPr>
          <w:rFonts w:hint="eastAsia"/>
        </w:rPr>
        <w:t xml:space="preserve">   </w:t>
      </w:r>
      <w:r w:rsidR="00740030">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w:t>
      </w:r>
      <w:r w:rsidR="001E645C">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4-1)</w:t>
      </w:r>
    </w:p>
    <w:p w:rsidR="00013FE4" w:rsidRPr="0035570C" w:rsidRDefault="00013FE4" w:rsidP="00740030">
      <w:pPr>
        <w:wordWrap w:val="0"/>
        <w:ind w:firstLineChars="0" w:firstLine="0"/>
        <w:jc w:val="right"/>
      </w:pP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sidR="00BD39B7">
        <w:rPr>
          <w:rFonts w:hint="eastAsia"/>
        </w:rPr>
        <w:t xml:space="preserve"> </w:t>
      </w:r>
      <w:r>
        <w:rPr>
          <w:rFonts w:hint="eastAsia"/>
        </w:rPr>
        <w:t xml:space="preserve">               (4-18)</w:t>
      </w:r>
    </w:p>
    <w:p w:rsidR="00012FA8" w:rsidRDefault="00012FA8"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C77C74" w:rsidP="00740030">
      <w:pPr>
        <w:wordWrap w:val="0"/>
        <w:ind w:firstLineChars="0" w:firstLine="0"/>
        <w:jc w:val="right"/>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sidR="004C1296">
        <w:rPr>
          <w:rFonts w:hint="eastAsia"/>
        </w:rPr>
        <w:t xml:space="preserve">              </w:t>
      </w:r>
      <w:r w:rsidR="00275EE4">
        <w:rPr>
          <w:rFonts w:hint="eastAsia"/>
        </w:rPr>
        <w:t xml:space="preserve"> </w:t>
      </w:r>
      <w:r w:rsidR="004C1296">
        <w:rPr>
          <w:rFonts w:hint="eastAsia"/>
        </w:rPr>
        <w:t xml:space="preserve">  </w:t>
      </w:r>
      <w:r w:rsidR="00740030">
        <w:rPr>
          <w:rFonts w:hint="eastAsia"/>
        </w:rPr>
        <w:t xml:space="preserve">      </w:t>
      </w:r>
      <w:r w:rsidR="004C1296">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22)</w:t>
      </w:r>
    </w:p>
    <w:p w:rsidR="001327B0" w:rsidRDefault="001327B0" w:rsidP="001327B0">
      <w:pPr>
        <w:ind w:firstLine="480"/>
      </w:pPr>
      <w:r>
        <w:rPr>
          <w:rFonts w:hint="eastAsia"/>
        </w:rPr>
        <w:t>简记为：</w:t>
      </w:r>
    </w:p>
    <w:p w:rsidR="001327B0" w:rsidRDefault="001327B0" w:rsidP="00740030">
      <w:pPr>
        <w:wordWrap w:val="0"/>
        <w:ind w:firstLineChars="0" w:firstLine="0"/>
        <w:jc w:val="right"/>
      </w:pP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740030">
        <w:rPr>
          <w:rFonts w:hint="eastAsia"/>
        </w:rPr>
        <w:t xml:space="preserve">             </w:t>
      </w:r>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740030">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740030">
      <w:pPr>
        <w:wordWrap w:val="0"/>
        <w:ind w:firstLineChars="0" w:firstLine="0"/>
        <w:jc w:val="right"/>
      </w:pP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740030">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0" w:name="_Toc482116206"/>
      <w:r w:rsidRPr="007949A5">
        <w:rPr>
          <w:rFonts w:hint="eastAsia"/>
        </w:rPr>
        <w:t>4.2</w:t>
      </w:r>
      <w:r w:rsidR="00F45B8A" w:rsidRPr="007949A5">
        <w:rPr>
          <w:rFonts w:hint="eastAsia"/>
        </w:rPr>
        <w:t>控制系统的仿真算法</w:t>
      </w:r>
      <w:bookmarkEnd w:id="20"/>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C77C74"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C77C74"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w:t>
      </w:r>
      <w:r w:rsidR="00D712F3">
        <w:rPr>
          <w:rFonts w:hint="eastAsia"/>
        </w:rPr>
        <w:t>为了实现上的简便，</w:t>
      </w:r>
      <w:r>
        <w:rPr>
          <w:rFonts w:hint="eastAsia"/>
        </w:rPr>
        <w:t>使用离散相似法</w:t>
      </w:r>
      <w:r w:rsidR="00C77C74">
        <w:fldChar w:fldCharType="begin"/>
      </w:r>
      <w:r w:rsidR="00C15D90">
        <w:instrText xml:space="preserve"> ADDIN NE.Ref.{C22CB49F-8503-46EA-8E51-533BE5121339}</w:instrText>
      </w:r>
      <w:r w:rsidR="00C77C74">
        <w:fldChar w:fldCharType="separate"/>
      </w:r>
      <w:r w:rsidR="00D70963">
        <w:rPr>
          <w:rFonts w:eastAsia="微软雅黑" w:cs="Times New Roman"/>
          <w:color w:val="080000"/>
          <w:szCs w:val="24"/>
          <w:vertAlign w:val="superscript"/>
        </w:rPr>
        <w:t>[19]</w:t>
      </w:r>
      <w:r w:rsidR="00C77C74">
        <w:fldChar w:fldCharType="end"/>
      </w:r>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4.05pt;height:36.55pt" o:ole="">
                  <v:imagedata r:id="rId31" o:title=""/>
                </v:shape>
                <o:OLEObject Type="Embed" ProgID="Visio.Drawing.11" ShapeID="_x0000_i1030" DrawAspect="Content" ObjectID="_1556342873" r:id="rId32"/>
              </w:object>
            </w:r>
          </w:p>
        </w:tc>
        <w:tc>
          <w:tcPr>
            <w:tcW w:w="2836" w:type="dxa"/>
            <w:vAlign w:val="center"/>
          </w:tcPr>
          <w:p w:rsidR="0009124F" w:rsidRDefault="0009124F" w:rsidP="0009124F">
            <w:pPr>
              <w:ind w:firstLineChars="0" w:firstLine="0"/>
              <w:jc w:val="center"/>
            </w:pPr>
            <w:r>
              <w:object w:dxaOrig="1872" w:dyaOrig="735">
                <v:shape id="_x0000_i1031" type="#_x0000_t75" style="width:94.05pt;height:36.55pt" o:ole="">
                  <v:imagedata r:id="rId33" o:title=""/>
                </v:shape>
                <o:OLEObject Type="Embed" ProgID="Visio.Drawing.11" ShapeID="_x0000_i1031" DrawAspect="Content" ObjectID="_1556342874" r:id="rId34"/>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C77C74"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C77C74"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w:t>
      </w:r>
      <w:r w:rsidR="00740030">
        <w:rPr>
          <w:rFonts w:hint="eastAsia"/>
        </w:rPr>
        <w:t xml:space="preserve">       </w:t>
      </w:r>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C77C74"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740030">
      <w:pPr>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w:t>
      </w:r>
      <w:r w:rsidR="00740030">
        <w:rPr>
          <w:rFonts w:hint="eastAsia"/>
        </w:rPr>
        <w:t xml:space="preserve"> </w:t>
      </w:r>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w:t>
      </w:r>
      <w:r w:rsidR="00DC7881">
        <w:rPr>
          <w:rFonts w:hint="eastAsia"/>
        </w:rPr>
        <w:t>4-5</w:t>
      </w:r>
      <w:r w:rsidR="002575E4">
        <w:rPr>
          <w:rFonts w:hint="eastAsia"/>
        </w:rPr>
        <w:t>所示：</w:t>
      </w:r>
    </w:p>
    <w:p w:rsidR="00D1116C" w:rsidRDefault="007A4AD6" w:rsidP="00D8364C">
      <w:pPr>
        <w:ind w:firstLineChars="0" w:firstLine="0"/>
        <w:jc w:val="center"/>
      </w:pPr>
      <w:r>
        <w:object w:dxaOrig="5582" w:dyaOrig="5554">
          <v:shape id="_x0000_i1032" type="#_x0000_t75" style="width:267.6pt;height:265.95pt" o:ole="">
            <v:imagedata r:id="rId35" o:title=""/>
          </v:shape>
          <o:OLEObject Type="Embed" ProgID="Visio.Drawing.11" ShapeID="_x0000_i1032" DrawAspect="Content" ObjectID="_1556342875" r:id="rId36"/>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1" w:name="_Toc482116207"/>
      <w:r w:rsidRPr="007949A5">
        <w:rPr>
          <w:rFonts w:hint="eastAsia"/>
        </w:rPr>
        <w:t>4.3</w:t>
      </w:r>
      <w:r w:rsidR="00AB1E4A" w:rsidRPr="007949A5">
        <w:rPr>
          <w:rFonts w:hint="eastAsia"/>
        </w:rPr>
        <w:t>控制系统仿真程序的实现</w:t>
      </w:r>
      <w:bookmarkEnd w:id="21"/>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w:t>
      </w:r>
      <w:r w:rsidR="00F46A15">
        <w:rPr>
          <w:rFonts w:hint="eastAsia"/>
        </w:rPr>
        <w:t>复用</w:t>
      </w:r>
      <w:r w:rsidR="005C0118">
        <w:rPr>
          <w:rFonts w:hint="eastAsia"/>
        </w:rPr>
        <w:t>也容易出错</w:t>
      </w:r>
      <w:r w:rsidR="001B6625">
        <w:rPr>
          <w:rFonts w:hint="eastAsia"/>
        </w:rPr>
        <w:t>，</w:t>
      </w:r>
      <w:r w:rsidR="00A411C6">
        <w:rPr>
          <w:rFonts w:hint="eastAsia"/>
        </w:rPr>
        <w:t>进而导致</w:t>
      </w:r>
      <w:r w:rsidR="001B6625">
        <w:rPr>
          <w:rFonts w:hint="eastAsia"/>
        </w:rPr>
        <w:t>难以进行测试、调试和改进</w:t>
      </w:r>
      <w:r w:rsidR="00786BEF">
        <w:rPr>
          <w:rFonts w:hint="eastAsia"/>
        </w:rPr>
        <w:t>。</w:t>
      </w:r>
      <w:r w:rsidR="00A411C6">
        <w:rPr>
          <w:rFonts w:hint="eastAsia"/>
        </w:rPr>
        <w:t>2.1.6</w:t>
      </w:r>
      <w:r w:rsidR="00A411C6">
        <w:rPr>
          <w:rFonts w:hint="eastAsia"/>
        </w:rPr>
        <w:t>小节关于重构的讨论表明</w:t>
      </w:r>
      <w:r w:rsidR="00786BEF">
        <w:rPr>
          <w:rFonts w:hint="eastAsia"/>
        </w:rPr>
        <w:t>，重复的代码是</w:t>
      </w:r>
      <w:r w:rsidR="00AE786D">
        <w:rPr>
          <w:rFonts w:hint="eastAsia"/>
        </w:rPr>
        <w:t>程序中</w:t>
      </w:r>
      <w:r w:rsidR="00786BEF">
        <w:rPr>
          <w:rFonts w:hint="eastAsia"/>
        </w:rPr>
        <w:t>可以优化的地方。</w:t>
      </w:r>
    </w:p>
    <w:p w:rsidR="00A46440" w:rsidRDefault="00AF76B4" w:rsidP="00B12211">
      <w:pPr>
        <w:ind w:firstLine="480"/>
      </w:pPr>
      <w:r>
        <w:rPr>
          <w:rFonts w:hint="eastAsia"/>
        </w:rPr>
        <w:t>采用离散相似法进行仿真计算时，复杂的系统最终</w:t>
      </w:r>
      <w:r w:rsidR="00660693">
        <w:rPr>
          <w:rFonts w:hint="eastAsia"/>
        </w:rPr>
        <w:t>可以</w:t>
      </w:r>
      <w:r>
        <w:rPr>
          <w:rFonts w:hint="eastAsia"/>
        </w:rPr>
        <w:t>转化为由一个个较小模块组成的简单系统。显然，针对单一复杂系统的过程化程序</w:t>
      </w:r>
      <w:r w:rsidR="00660693">
        <w:rPr>
          <w:rFonts w:hint="eastAsia"/>
        </w:rPr>
        <w:t>，也</w:t>
      </w:r>
      <w:r>
        <w:rPr>
          <w:rFonts w:hint="eastAsia"/>
        </w:rPr>
        <w:t>可以通过模块化的思路，“分治”地</w:t>
      </w:r>
      <w:r w:rsidR="001B7DC3">
        <w:rPr>
          <w:rFonts w:hint="eastAsia"/>
        </w:rPr>
        <w:t>改造</w:t>
      </w:r>
      <w:r>
        <w:rPr>
          <w:rFonts w:hint="eastAsia"/>
        </w:rPr>
        <w:t>成</w:t>
      </w:r>
      <w:r w:rsidR="00660693">
        <w:rPr>
          <w:rFonts w:hint="eastAsia"/>
        </w:rPr>
        <w:t>多个简单系统组装而成的对象化程序</w:t>
      </w:r>
      <w:r>
        <w:rPr>
          <w:rFonts w:hint="eastAsia"/>
        </w:rPr>
        <w:t>。</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2706F4" w:rsidP="00B12211">
      <w:pPr>
        <w:ind w:firstLine="480"/>
      </w:pPr>
      <w:r>
        <w:rPr>
          <w:rFonts w:hint="eastAsia"/>
        </w:rPr>
        <w:lastRenderedPageBreak/>
        <w:t>文献</w:t>
      </w:r>
      <w:r w:rsidR="00C77C74">
        <w:fldChar w:fldCharType="begin"/>
      </w:r>
      <w:r w:rsidR="00C15D90">
        <w:instrText xml:space="preserve"> ADDIN NE.Ref.{A26F9D3A-B56C-44FD-9B0A-0175E1A3555A}</w:instrText>
      </w:r>
      <w:r w:rsidR="00C77C74">
        <w:fldChar w:fldCharType="separate"/>
      </w:r>
      <w:r w:rsidR="00D70963">
        <w:rPr>
          <w:rFonts w:eastAsia="微软雅黑" w:cs="Times New Roman"/>
          <w:color w:val="080000"/>
          <w:szCs w:val="24"/>
          <w:vertAlign w:val="superscript"/>
        </w:rPr>
        <w:t>[19]</w:t>
      </w:r>
      <w:r w:rsidR="00C77C74">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w:t>
      </w:r>
      <w:r w:rsidR="00660693">
        <w:rPr>
          <w:rFonts w:hint="eastAsia"/>
        </w:rPr>
        <w:t>编程</w:t>
      </w:r>
      <w:r w:rsidR="009B2F9F">
        <w:rPr>
          <w:rFonts w:hint="eastAsia"/>
        </w:rPr>
        <w:t>带来较大的难度。该文献虽然提出了面向对象的模块结构，</w:t>
      </w:r>
      <w:r w:rsidR="00A03824">
        <w:rPr>
          <w:rFonts w:hint="eastAsia"/>
        </w:rPr>
        <w:t>并给出了一种</w:t>
      </w:r>
      <w:r w:rsidR="00A03824">
        <w:rPr>
          <w:rFonts w:hint="eastAsia"/>
        </w:rPr>
        <w:t>c++</w:t>
      </w:r>
      <w:r w:rsidR="00A03824">
        <w:rPr>
          <w:rFonts w:hint="eastAsia"/>
        </w:rPr>
        <w:t>实现，</w:t>
      </w:r>
      <w:r w:rsidR="009B2F9F">
        <w:rPr>
          <w:rFonts w:hint="eastAsia"/>
        </w:rPr>
        <w:t>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r w:rsidR="00A03824">
        <w:rPr>
          <w:rFonts w:hint="eastAsia"/>
        </w:rPr>
        <w:t>在本文所采用的</w:t>
      </w:r>
      <w:r w:rsidR="00A03824">
        <w:rPr>
          <w:rFonts w:hint="eastAsia"/>
        </w:rPr>
        <w:t>web</w:t>
      </w:r>
      <w:r w:rsidR="00A03824">
        <w:rPr>
          <w:rFonts w:hint="eastAsia"/>
        </w:rPr>
        <w:t>技术中，由于程序的绘制逻辑和运算逻辑需要被分割开来实现，绘制信息和仿真参数也应该分别放置在前后台程序之中。</w:t>
      </w:r>
      <w:r>
        <w:rPr>
          <w:rFonts w:hint="eastAsia"/>
        </w:rPr>
        <w:t>另外，可能是出于商业的考虑，作者对面向对象</w:t>
      </w:r>
      <w:r w:rsidR="00F57473">
        <w:rPr>
          <w:rFonts w:hint="eastAsia"/>
        </w:rPr>
        <w:t>仿真算法的实现细节</w:t>
      </w:r>
      <w:r>
        <w:rPr>
          <w:rFonts w:hint="eastAsia"/>
        </w:rPr>
        <w:t>，并没有做过多的讨论。</w:t>
      </w:r>
    </w:p>
    <w:p w:rsidR="004F42F9" w:rsidRPr="00160B51" w:rsidRDefault="009B2F9F" w:rsidP="00B12211">
      <w:pPr>
        <w:ind w:firstLine="480"/>
      </w:pPr>
      <w:r>
        <w:rPr>
          <w:rFonts w:hint="eastAsia"/>
        </w:rPr>
        <w:t>simulink</w:t>
      </w:r>
      <w:r>
        <w:rPr>
          <w:rFonts w:hint="eastAsia"/>
        </w:rPr>
        <w:t>采用后缀为</w:t>
      </w:r>
      <w:r>
        <w:rPr>
          <w:rFonts w:hint="eastAsia"/>
        </w:rPr>
        <w:t>.mdl</w:t>
      </w:r>
      <w:r>
        <w:rPr>
          <w:rFonts w:hint="eastAsia"/>
        </w:rPr>
        <w:t>的</w:t>
      </w:r>
      <w:r w:rsidR="00F57473">
        <w:rPr>
          <w:rFonts w:hint="eastAsia"/>
        </w:rPr>
        <w:t>模型</w:t>
      </w:r>
      <w:r>
        <w:rPr>
          <w:rFonts w:hint="eastAsia"/>
        </w:rPr>
        <w:t>文件</w:t>
      </w:r>
      <w:r w:rsidR="00DB5084">
        <w:rPr>
          <w:rFonts w:hint="eastAsia"/>
        </w:rPr>
        <w:t>统一</w:t>
      </w:r>
      <w:r>
        <w:rPr>
          <w:rFonts w:hint="eastAsia"/>
        </w:rPr>
        <w:t>记录</w:t>
      </w:r>
      <w:r w:rsidR="004F42F9">
        <w:rPr>
          <w:rFonts w:hint="eastAsia"/>
        </w:rPr>
        <w:t>模块的</w:t>
      </w:r>
      <w:r w:rsidR="00F57473">
        <w:rPr>
          <w:rFonts w:hint="eastAsia"/>
        </w:rPr>
        <w:t>仿真</w:t>
      </w:r>
      <w:r w:rsidR="004F42F9">
        <w:rPr>
          <w:rFonts w:hint="eastAsia"/>
        </w:rPr>
        <w:t>参数和渲染信息，在仿真</w:t>
      </w:r>
      <w:r w:rsidR="00F57473">
        <w:rPr>
          <w:rFonts w:hint="eastAsia"/>
        </w:rPr>
        <w:t>时采取解析该</w:t>
      </w:r>
      <w:r>
        <w:rPr>
          <w:rFonts w:hint="eastAsia"/>
        </w:rPr>
        <w:t>文件的</w:t>
      </w:r>
      <w:r w:rsidR="004F42F9">
        <w:rPr>
          <w:rFonts w:hint="eastAsia"/>
        </w:rPr>
        <w:t>方法，</w:t>
      </w:r>
      <w:r w:rsidR="00E81120">
        <w:rPr>
          <w:rFonts w:hint="eastAsia"/>
        </w:rPr>
        <w:t>对文件中数据包含的信息进行提取，并</w:t>
      </w:r>
      <w:r w:rsidR="00F57473">
        <w:rPr>
          <w:rFonts w:hint="eastAsia"/>
        </w:rPr>
        <w:t>分别</w:t>
      </w:r>
      <w:r w:rsidR="00A85C47">
        <w:rPr>
          <w:rFonts w:hint="eastAsia"/>
        </w:rPr>
        <w:t>将</w:t>
      </w:r>
      <w:r w:rsidR="00F57473">
        <w:rPr>
          <w:rFonts w:hint="eastAsia"/>
        </w:rPr>
        <w:t>视图</w:t>
      </w:r>
      <w:r w:rsidR="00A85C47">
        <w:rPr>
          <w:rFonts w:hint="eastAsia"/>
        </w:rPr>
        <w:t>信息渲染到用户视图上，将</w:t>
      </w:r>
      <w:r w:rsidR="00F57473">
        <w:rPr>
          <w:rFonts w:hint="eastAsia"/>
        </w:rPr>
        <w:t>仿真参数</w:t>
      </w:r>
      <w:r w:rsidR="00A85C47">
        <w:rPr>
          <w:rFonts w:hint="eastAsia"/>
        </w:rPr>
        <w:t>载入到模型之中进行计算，从而将</w:t>
      </w:r>
      <w:r w:rsidR="00F57473">
        <w:rPr>
          <w:rFonts w:hint="eastAsia"/>
        </w:rPr>
        <w:t>绘制逻辑</w:t>
      </w:r>
      <w:r w:rsidR="00A85C47">
        <w:rPr>
          <w:rFonts w:hint="eastAsia"/>
        </w:rPr>
        <w:t>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r w:rsidR="00D04650">
        <w:rPr>
          <w:rFonts w:hint="eastAsia"/>
        </w:rPr>
        <w:t>从</w:t>
      </w:r>
      <w:r w:rsidR="00D04650">
        <w:rPr>
          <w:rFonts w:hint="eastAsia"/>
        </w:rPr>
        <w:t>5.9</w:t>
      </w:r>
      <w:r w:rsidR="00F57473">
        <w:rPr>
          <w:rFonts w:hint="eastAsia"/>
        </w:rPr>
        <w:t>节可以看出，采用这种在“文件中保存结构化数据”</w:t>
      </w:r>
      <w:r w:rsidR="00D04650">
        <w:rPr>
          <w:rFonts w:hint="eastAsia"/>
        </w:rPr>
        <w:t>的方式记录模型，有利于模型的持久化</w:t>
      </w:r>
      <w:r w:rsidR="005032B3">
        <w:rPr>
          <w:rFonts w:hint="eastAsia"/>
        </w:rPr>
        <w:t>存储</w:t>
      </w:r>
      <w:r w:rsidR="00D04650">
        <w:rPr>
          <w:rFonts w:hint="eastAsia"/>
        </w:rPr>
        <w:t>和传输。</w:t>
      </w:r>
      <w:r w:rsidR="009C27E6">
        <w:rPr>
          <w:rFonts w:hint="eastAsia"/>
        </w:rPr>
        <w:t>综观第五章的迭代开发过程，</w:t>
      </w:r>
      <w:r w:rsidR="00F57473">
        <w:rPr>
          <w:rFonts w:hint="eastAsia"/>
        </w:rPr>
        <w:t>可以发现，</w:t>
      </w:r>
      <w:r w:rsidR="009C27E6">
        <w:rPr>
          <w:rFonts w:hint="eastAsia"/>
        </w:rPr>
        <w:t>采用</w:t>
      </w:r>
      <w:r w:rsidR="00F57473">
        <w:rPr>
          <w:rFonts w:hint="eastAsia"/>
        </w:rPr>
        <w:t>类似</w:t>
      </w:r>
      <w:r w:rsidR="009C27E6">
        <w:rPr>
          <w:rFonts w:hint="eastAsia"/>
        </w:rPr>
        <w:t>这种</w:t>
      </w:r>
      <w:r w:rsidR="009C27E6">
        <w:rPr>
          <w:rFonts w:hint="eastAsia"/>
        </w:rPr>
        <w:t>.mdl</w:t>
      </w:r>
      <w:r w:rsidR="009C27E6">
        <w:rPr>
          <w:rFonts w:hint="eastAsia"/>
        </w:rPr>
        <w:t>文件</w:t>
      </w:r>
      <w:r w:rsidR="00F57473">
        <w:rPr>
          <w:rFonts w:hint="eastAsia"/>
        </w:rPr>
        <w:t>的文本化的方式、或者本文的方式，</w:t>
      </w:r>
      <w:r w:rsidR="009C27E6">
        <w:rPr>
          <w:rFonts w:hint="eastAsia"/>
        </w:rPr>
        <w:t>处理仿真模型，不是实现上的“偶然抉择”，而是重构的“必然结果”。</w:t>
      </w:r>
      <w:r w:rsidR="00DB3968">
        <w:rPr>
          <w:rFonts w:hint="eastAsia"/>
        </w:rPr>
        <w:t>文献</w:t>
      </w:r>
      <w:r w:rsidR="00C77C74">
        <w:fldChar w:fldCharType="begin"/>
      </w:r>
      <w:r w:rsidR="00C15D90">
        <w:instrText xml:space="preserve"> ADDIN NE.Ref.{F90637F4-5364-46ED-83C5-6BA96107B55A}</w:instrText>
      </w:r>
      <w:r w:rsidR="00C77C74">
        <w:fldChar w:fldCharType="separate"/>
      </w:r>
      <w:r w:rsidR="00D70963">
        <w:rPr>
          <w:rFonts w:eastAsia="微软雅黑" w:cs="Times New Roman"/>
          <w:color w:val="080000"/>
          <w:szCs w:val="24"/>
          <w:vertAlign w:val="superscript"/>
        </w:rPr>
        <w:t>[20]</w:t>
      </w:r>
      <w:r w:rsidR="00C77C74">
        <w:fldChar w:fldCharType="end"/>
      </w:r>
      <w:r w:rsidR="00DB3968">
        <w:rPr>
          <w:rFonts w:hint="eastAsia"/>
        </w:rPr>
        <w:t>使用</w:t>
      </w:r>
      <w:r w:rsidR="00DB3968">
        <w:rPr>
          <w:rFonts w:hint="eastAsia"/>
        </w:rPr>
        <w:t>simulink</w:t>
      </w:r>
      <w:r w:rsidR="00DB3968">
        <w:rPr>
          <w:rFonts w:hint="eastAsia"/>
        </w:rPr>
        <w:t>实现了对水轮机组的模块化建模与仿真。</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lastRenderedPageBreak/>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FA3444"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C77C74">
        <w:fldChar w:fldCharType="begin"/>
      </w:r>
      <w:r w:rsidR="00C15D90">
        <w:instrText xml:space="preserve"> ADDIN NE.Ref.{E19DA793-2DAF-4D37-AD97-5017188B6E86}</w:instrText>
      </w:r>
      <w:r w:rsidR="00C77C74">
        <w:fldChar w:fldCharType="separate"/>
      </w:r>
      <w:r w:rsidR="00D70963">
        <w:rPr>
          <w:rFonts w:eastAsia="微软雅黑" w:cs="Times New Roman"/>
          <w:color w:val="080000"/>
          <w:szCs w:val="24"/>
          <w:vertAlign w:val="superscript"/>
        </w:rPr>
        <w:t>[21-23]</w:t>
      </w:r>
      <w:r w:rsidR="00C77C74">
        <w:fldChar w:fldCharType="end"/>
      </w:r>
      <w:r>
        <w:rPr>
          <w:rFonts w:hint="eastAsia"/>
        </w:rPr>
        <w:t>。这些程序为了兼顾业务</w:t>
      </w:r>
      <w:r w:rsidR="00CB566E">
        <w:rPr>
          <w:rFonts w:hint="eastAsia"/>
        </w:rPr>
        <w:t>开发</w:t>
      </w:r>
      <w:r>
        <w:rPr>
          <w:rFonts w:hint="eastAsia"/>
        </w:rPr>
        <w:t>的简便和用户界面的美观，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w:t>
      </w:r>
      <w:r w:rsidR="00F57473">
        <w:rPr>
          <w:rFonts w:hint="eastAsia"/>
        </w:rPr>
        <w:t>实现用户界面，并在程序内部</w:t>
      </w:r>
      <w:r>
        <w:rPr>
          <w:rFonts w:hint="eastAsia"/>
        </w:rPr>
        <w:t>调用</w:t>
      </w:r>
      <w:r>
        <w:rPr>
          <w:rFonts w:hint="eastAsia"/>
        </w:rPr>
        <w:t>simulink</w:t>
      </w:r>
      <w:r w:rsidR="00F57473">
        <w:rPr>
          <w:rFonts w:hint="eastAsia"/>
        </w:rPr>
        <w:t>进行仿真计算</w:t>
      </w:r>
      <w:r>
        <w:rPr>
          <w:rFonts w:hint="eastAsia"/>
        </w:rPr>
        <w:t>的方式。</w:t>
      </w:r>
      <w:r w:rsidR="00D04650">
        <w:rPr>
          <w:rFonts w:hint="eastAsia"/>
        </w:rPr>
        <w:t>本文</w:t>
      </w:r>
      <w:r w:rsidR="00F57473">
        <w:rPr>
          <w:rFonts w:hint="eastAsia"/>
        </w:rPr>
        <w:t>没有采用这种方式</w:t>
      </w:r>
      <w:r w:rsidR="00D04650">
        <w:rPr>
          <w:rFonts w:hint="eastAsia"/>
        </w:rPr>
        <w:t>。</w:t>
      </w:r>
    </w:p>
    <w:p w:rsidR="00FA3444" w:rsidRDefault="008738F4" w:rsidP="00B12211">
      <w:pPr>
        <w:ind w:firstLine="480"/>
      </w:pPr>
      <w:r>
        <w:rPr>
          <w:rFonts w:hint="eastAsia"/>
        </w:rPr>
        <w:t>首先</w:t>
      </w:r>
      <w:r w:rsidR="00CB566E">
        <w:rPr>
          <w:rFonts w:hint="eastAsia"/>
        </w:rPr>
        <w:t>，这种方式</w:t>
      </w:r>
      <w:r>
        <w:rPr>
          <w:rFonts w:hint="eastAsia"/>
        </w:rPr>
        <w:t>不可避免地会降低</w:t>
      </w:r>
      <w:r w:rsidR="00CB566E">
        <w:rPr>
          <w:rFonts w:hint="eastAsia"/>
        </w:rPr>
        <w:t>程序的性能</w:t>
      </w:r>
      <w:r>
        <w:rPr>
          <w:rFonts w:hint="eastAsia"/>
        </w:rPr>
        <w:t>。在本文所使用的计算机</w:t>
      </w:r>
      <w:r>
        <w:rPr>
          <w:rFonts w:hint="eastAsia"/>
        </w:rPr>
        <w:t>1</w:t>
      </w:r>
      <w:r>
        <w:rPr>
          <w:rFonts w:hint="eastAsia"/>
        </w:rPr>
        <w:t>上，由于硬件资源的限制，使用</w:t>
      </w:r>
      <w:r>
        <w:rPr>
          <w:rFonts w:hint="eastAsia"/>
        </w:rPr>
        <w:t>java</w:t>
      </w:r>
      <w:r>
        <w:rPr>
          <w:rFonts w:hint="eastAsia"/>
        </w:rPr>
        <w:t>调用</w:t>
      </w:r>
      <w:r>
        <w:rPr>
          <w:rFonts w:hint="eastAsia"/>
        </w:rPr>
        <w:t>matlab</w:t>
      </w:r>
      <w:r>
        <w:rPr>
          <w:rFonts w:hint="eastAsia"/>
        </w:rPr>
        <w:t>核心的方式编写</w:t>
      </w:r>
      <w:r w:rsidR="0005385B">
        <w:rPr>
          <w:rFonts w:hint="eastAsia"/>
        </w:rPr>
        <w:t>的程序，其启动速度与调用、返回结果的速度几乎到了无法忍受的程度；并且关于其他系统和</w:t>
      </w:r>
      <w:r w:rsidR="0005385B">
        <w:rPr>
          <w:rFonts w:hint="eastAsia"/>
        </w:rPr>
        <w:t>simulink</w:t>
      </w:r>
      <w:r w:rsidR="0005385B">
        <w:rPr>
          <w:rFonts w:hint="eastAsia"/>
        </w:rPr>
        <w:t>进</w:t>
      </w:r>
      <w:r w:rsidR="0005385B">
        <w:rPr>
          <w:rFonts w:hint="eastAsia"/>
        </w:rPr>
        <w:lastRenderedPageBreak/>
        <w:t>行互操作的资料比较少，不利于迅速</w:t>
      </w:r>
      <w:r w:rsidR="00D70F40">
        <w:rPr>
          <w:rFonts w:hint="eastAsia"/>
        </w:rPr>
        <w:t>学习与</w:t>
      </w:r>
      <w:r w:rsidR="0005385B">
        <w:rPr>
          <w:rFonts w:hint="eastAsia"/>
        </w:rPr>
        <w:t>掌握。</w:t>
      </w:r>
    </w:p>
    <w:p w:rsidR="00FA3444" w:rsidRDefault="008738F4" w:rsidP="00B12211">
      <w:pPr>
        <w:ind w:firstLine="480"/>
      </w:pPr>
      <w:r>
        <w:rPr>
          <w:rFonts w:hint="eastAsia"/>
        </w:rPr>
        <w:t>其次，这种方式</w:t>
      </w:r>
      <w:r w:rsidR="00FA51BF">
        <w:rPr>
          <w:rFonts w:hint="eastAsia"/>
        </w:rPr>
        <w:t>开发的程序</w:t>
      </w:r>
      <w:r w:rsidR="00F00C2C">
        <w:rPr>
          <w:rFonts w:hint="eastAsia"/>
        </w:rPr>
        <w:t>可移植性</w:t>
      </w:r>
      <w:r>
        <w:rPr>
          <w:rFonts w:hint="eastAsia"/>
        </w:rPr>
        <w:t>不好，</w:t>
      </w:r>
      <w:r w:rsidR="00CB566E">
        <w:rPr>
          <w:rFonts w:hint="eastAsia"/>
        </w:rPr>
        <w:t>开发出来的程序加入了对</w:t>
      </w:r>
      <w:r w:rsidR="00CB566E">
        <w:rPr>
          <w:rFonts w:hint="eastAsia"/>
        </w:rPr>
        <w:t>matlab</w:t>
      </w:r>
      <w:r w:rsidR="00CB566E">
        <w:rPr>
          <w:rFonts w:hint="eastAsia"/>
        </w:rPr>
        <w:t>核心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BA404F" w:rsidRDefault="00FA3444" w:rsidP="00B12211">
      <w:pPr>
        <w:ind w:firstLine="480"/>
      </w:pPr>
      <w:r>
        <w:rPr>
          <w:rFonts w:hint="eastAsia"/>
        </w:rPr>
        <w:t>最后，很多</w:t>
      </w:r>
      <w:r w:rsidR="00483130">
        <w:rPr>
          <w:rFonts w:hint="eastAsia"/>
        </w:rPr>
        <w:t>人</w:t>
      </w:r>
      <w:r>
        <w:rPr>
          <w:rFonts w:hint="eastAsia"/>
        </w:rPr>
        <w:t>对仿真和控制系统的了解，还停留在方框图和微分方程的概念之上，对于</w:t>
      </w:r>
      <w:r>
        <w:rPr>
          <w:rFonts w:hint="eastAsia"/>
        </w:rPr>
        <w:t>simulink</w:t>
      </w:r>
      <w:r>
        <w:rPr>
          <w:rFonts w:hint="eastAsia"/>
        </w:rPr>
        <w:t>、</w:t>
      </w:r>
      <w:r w:rsidR="004435C9">
        <w:t>PSASP</w:t>
      </w:r>
      <w:r w:rsidR="00C77C74">
        <w:fldChar w:fldCharType="begin"/>
      </w:r>
      <w:r w:rsidR="00C15D90">
        <w:instrText xml:space="preserve"> ADDIN NE.Ref.{3B2E0A10-CD6A-465E-8F88-24B876FD5E13}</w:instrText>
      </w:r>
      <w:r w:rsidR="00C77C74">
        <w:fldChar w:fldCharType="separate"/>
      </w:r>
      <w:r w:rsidR="00D70963">
        <w:rPr>
          <w:rFonts w:eastAsia="微软雅黑" w:cs="Times New Roman"/>
          <w:color w:val="080000"/>
          <w:szCs w:val="24"/>
          <w:vertAlign w:val="superscript"/>
        </w:rPr>
        <w:t>[24]</w:t>
      </w:r>
      <w:r w:rsidR="00C77C74">
        <w:fldChar w:fldCharType="end"/>
      </w:r>
      <w:r w:rsidR="004435C9">
        <w:rPr>
          <w:rFonts w:hint="eastAsia"/>
        </w:rPr>
        <w:t>（电力系统分析综合程序）</w:t>
      </w:r>
      <w:r>
        <w:rPr>
          <w:rFonts w:hint="eastAsia"/>
        </w:rPr>
        <w:t>等仿真程序如同魔法般的“拖拽式建模”，无法透过现象观察到本质；或者虽然</w:t>
      </w:r>
      <w:r w:rsidR="00483130">
        <w:rPr>
          <w:rFonts w:hint="eastAsia"/>
        </w:rPr>
        <w:t>懂得仿真算法，但不明白如何运用到</w:t>
      </w:r>
      <w:r w:rsidR="00257DBD">
        <w:rPr>
          <w:rFonts w:hint="eastAsia"/>
        </w:rPr>
        <w:t>程序开发</w:t>
      </w:r>
      <w:r w:rsidR="00483130">
        <w:rPr>
          <w:rFonts w:hint="eastAsia"/>
        </w:rPr>
        <w:t>之中。本文的其中一个目的就是揭示隐藏在</w:t>
      </w:r>
      <w:r w:rsidR="00F651B3">
        <w:rPr>
          <w:rFonts w:hint="eastAsia"/>
        </w:rPr>
        <w:t>“可视化建模仿真程序”</w:t>
      </w:r>
      <w:r w:rsidR="00483130">
        <w:rPr>
          <w:rFonts w:hint="eastAsia"/>
        </w:rPr>
        <w:t>用户界面下的技术细节。</w:t>
      </w:r>
    </w:p>
    <w:p w:rsidR="00160B51" w:rsidRDefault="00F651B3" w:rsidP="00B12211">
      <w:pPr>
        <w:ind w:firstLine="480"/>
      </w:pPr>
      <w:r>
        <w:rPr>
          <w:rFonts w:hint="eastAsia"/>
        </w:rPr>
        <w:t>综上所述</w:t>
      </w:r>
      <w:r w:rsidR="00160B51">
        <w:rPr>
          <w:rFonts w:hint="eastAsia"/>
        </w:rPr>
        <w:t>，</w:t>
      </w:r>
      <w:r w:rsidR="00160B51">
        <w:rPr>
          <w:rFonts w:hint="eastAsia"/>
        </w:rPr>
        <w:t>demo</w:t>
      </w:r>
      <w:r w:rsidR="00160B51">
        <w:rPr>
          <w:rFonts w:hint="eastAsia"/>
        </w:rPr>
        <w:t>项目探索了如何使用面向对象的方法</w:t>
      </w:r>
      <w:r w:rsidR="00097352">
        <w:rPr>
          <w:rFonts w:hint="eastAsia"/>
        </w:rPr>
        <w:t>，从底层开始建立起一个支持可视化建模的仿真系统。</w:t>
      </w:r>
    </w:p>
    <w:p w:rsidR="00160B51" w:rsidRDefault="00A411C6" w:rsidP="00160B51">
      <w:pPr>
        <w:pStyle w:val="2"/>
      </w:pPr>
      <w:bookmarkStart w:id="22" w:name="_Toc482116208"/>
      <w:r>
        <w:rPr>
          <w:rFonts w:hint="eastAsia"/>
        </w:rPr>
        <w:t>4.4</w:t>
      </w:r>
      <w:r w:rsidR="00160B51">
        <w:rPr>
          <w:rFonts w:hint="eastAsia"/>
        </w:rPr>
        <w:t>仿真程序的约束</w:t>
      </w:r>
      <w:bookmarkEnd w:id="22"/>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r w:rsidR="000B6820">
        <w:rPr>
          <w:rFonts w:hint="eastAsia"/>
        </w:rPr>
        <w:t>demo</w:t>
      </w:r>
      <w:r w:rsidR="000B6820">
        <w:rPr>
          <w:rFonts w:hint="eastAsia"/>
        </w:rPr>
        <w:t>项目最终实现了表中的大部分基本模块。</w:t>
      </w:r>
    </w:p>
    <w:p w:rsidR="009A0576" w:rsidRDefault="009A0576" w:rsidP="00F06FB4">
      <w:pPr>
        <w:pStyle w:val="af2"/>
      </w:pPr>
      <w:r>
        <w:rPr>
          <w:rFonts w:hint="eastAsia"/>
        </w:rPr>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Borders>
          <w:top w:val="single" w:sz="12" w:space="0" w:color="auto"/>
          <w:left w:val="single" w:sz="12" w:space="0" w:color="auto"/>
          <w:bottom w:val="single" w:sz="12" w:space="0" w:color="auto"/>
          <w:right w:val="single" w:sz="12" w:space="0" w:color="auto"/>
        </w:tblBorders>
        <w:tblLook w:val="04A0"/>
      </w:tblPr>
      <w:tblGrid>
        <w:gridCol w:w="2128"/>
        <w:gridCol w:w="2645"/>
        <w:gridCol w:w="2561"/>
      </w:tblGrid>
      <w:tr w:rsidR="009A0576" w:rsidRPr="00136F15"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模块类型</w:t>
            </w:r>
          </w:p>
        </w:tc>
        <w:tc>
          <w:tcPr>
            <w:tcW w:w="2645"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说明</w:t>
            </w:r>
          </w:p>
        </w:tc>
        <w:tc>
          <w:tcPr>
            <w:tcW w:w="2561"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举例</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信号源（Source）</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线性控制（Linear Controller）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联结（join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lastRenderedPageBreak/>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DC7881">
        <w:rPr>
          <w:rFonts w:hint="eastAsia"/>
        </w:rPr>
        <w:t>2</w:t>
      </w:r>
      <w:r w:rsidR="006F2AE6">
        <w:rPr>
          <w:rFonts w:hint="eastAsia"/>
        </w:rPr>
        <w:t>0ms</w:t>
      </w:r>
      <w:r w:rsidR="006F2AE6">
        <w:rPr>
          <w:rFonts w:hint="eastAsia"/>
        </w:rPr>
        <w:t>内完成时长为</w:t>
      </w:r>
      <w:r w:rsidR="006F2AE6">
        <w:rPr>
          <w:rFonts w:hint="eastAsia"/>
        </w:rPr>
        <w:t>3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w:t>
      </w:r>
      <w:r w:rsidR="00BF0A11">
        <w:rPr>
          <w:rFonts w:hint="eastAsia"/>
        </w:rPr>
        <w:t>非功能特性</w:t>
      </w:r>
      <w:r>
        <w:rPr>
          <w:rFonts w:hint="eastAsia"/>
        </w:rPr>
        <w:t>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E26724">
        <w:rPr>
          <w:rFonts w:hint="eastAsia"/>
        </w:rPr>
        <w:t>由于仿真程序的结构基本是清晰明确的，</w:t>
      </w:r>
      <w:r w:rsidR="00065029">
        <w:rPr>
          <w:rFonts w:hint="eastAsia"/>
        </w:rPr>
        <w:t>只是在实现细节上存在模糊的地方。面对这种场景，犹豫迟疑只会让程序员原地踏步。可以</w:t>
      </w:r>
      <w:r w:rsidR="00D217CE">
        <w:rPr>
          <w:rFonts w:hint="eastAsia"/>
        </w:rPr>
        <w:t>遵循敏捷的思想，</w:t>
      </w:r>
      <w:r w:rsidR="00097352">
        <w:rPr>
          <w:rFonts w:hint="eastAsia"/>
        </w:rPr>
        <w:t>使用</w:t>
      </w:r>
      <w:r w:rsidR="00740030">
        <w:rPr>
          <w:rFonts w:hint="eastAsia"/>
        </w:rPr>
        <w:t>对</w:t>
      </w:r>
      <w:r w:rsidR="00097352">
        <w:rPr>
          <w:rFonts w:hint="eastAsia"/>
        </w:rPr>
        <w:t>敏捷</w:t>
      </w:r>
      <w:r w:rsidR="00740030">
        <w:rPr>
          <w:rFonts w:hint="eastAsia"/>
        </w:rPr>
        <w:t>友好</w:t>
      </w:r>
      <w:r w:rsidR="00097352">
        <w:rPr>
          <w:rFonts w:hint="eastAsia"/>
        </w:rPr>
        <w:t>的</w:t>
      </w:r>
      <w:r w:rsidR="00097352">
        <w:rPr>
          <w:rFonts w:hint="eastAsia"/>
        </w:rPr>
        <w:t>groovy</w:t>
      </w:r>
      <w:r w:rsidR="00097352">
        <w:rPr>
          <w:rFonts w:hint="eastAsia"/>
        </w:rPr>
        <w:t>语言，</w:t>
      </w:r>
      <w:r w:rsidR="00796FF5">
        <w:rPr>
          <w:rFonts w:hint="eastAsia"/>
        </w:rPr>
        <w:t>采取快速原型的开发方法，</w:t>
      </w:r>
      <w:r w:rsidR="009C27E6">
        <w:rPr>
          <w:rFonts w:hint="eastAsia"/>
        </w:rPr>
        <w:t>一开始</w:t>
      </w:r>
      <w:r w:rsidR="00097352">
        <w:rPr>
          <w:rFonts w:hint="eastAsia"/>
        </w:rPr>
        <w:t>就着重</w:t>
      </w:r>
      <w:r w:rsidR="00FD62AF">
        <w:rPr>
          <w:rFonts w:hint="eastAsia"/>
        </w:rPr>
        <w:t>、就简地</w:t>
      </w:r>
      <w:r w:rsidR="00097352">
        <w:rPr>
          <w:rFonts w:hint="eastAsia"/>
        </w:rPr>
        <w:t>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FD62AF">
        <w:rPr>
          <w:rFonts w:hint="eastAsia"/>
        </w:rPr>
        <w:t>改善程序的结构，并</w:t>
      </w:r>
      <w:r w:rsidR="00097352">
        <w:rPr>
          <w:rFonts w:hint="eastAsia"/>
        </w:rPr>
        <w:t>使用</w:t>
      </w:r>
      <w:r w:rsidR="00097352">
        <w:rPr>
          <w:rFonts w:hint="eastAsia"/>
        </w:rPr>
        <w:t>java</w:t>
      </w:r>
      <w:r w:rsidR="00097352">
        <w:rPr>
          <w:rFonts w:hint="eastAsia"/>
        </w:rPr>
        <w:t>实现其中对性能要求较高的部分，</w:t>
      </w:r>
      <w:r w:rsidR="00D217CE">
        <w:rPr>
          <w:rFonts w:hint="eastAsia"/>
        </w:rPr>
        <w:t>最终将原型演变为功能较为完备的仿真程序</w:t>
      </w:r>
      <w:r w:rsidR="00796FF5">
        <w:rPr>
          <w:rFonts w:hint="eastAsia"/>
        </w:rPr>
        <w:t>。</w:t>
      </w:r>
    </w:p>
    <w:p w:rsidR="00AB1E4A" w:rsidRPr="007949A5" w:rsidRDefault="00AB1E4A" w:rsidP="007949A5">
      <w:pPr>
        <w:pStyle w:val="2"/>
      </w:pPr>
      <w:bookmarkStart w:id="23" w:name="_Toc482116209"/>
      <w:r w:rsidRPr="007949A5">
        <w:rPr>
          <w:rFonts w:hint="eastAsia"/>
        </w:rPr>
        <w:t>4.</w:t>
      </w:r>
      <w:r w:rsidR="001601AC">
        <w:rPr>
          <w:rFonts w:hint="eastAsia"/>
        </w:rPr>
        <w:t>5</w:t>
      </w:r>
      <w:r w:rsidRPr="007949A5">
        <w:rPr>
          <w:rFonts w:hint="eastAsia"/>
        </w:rPr>
        <w:t>水轮机调速系统模型</w:t>
      </w:r>
      <w:bookmarkEnd w:id="23"/>
    </w:p>
    <w:p w:rsidR="00B82EC9" w:rsidRDefault="0053551C" w:rsidP="00B82EC9">
      <w:pPr>
        <w:ind w:firstLine="480"/>
      </w:pPr>
      <w:r>
        <w:rPr>
          <w:rFonts w:hint="eastAsia"/>
        </w:rPr>
        <w:t>水轮机调速系统可以使用控制模型进行描述。其主要结构如图</w:t>
      </w:r>
      <w:r w:rsidR="00B82EC9">
        <w:rPr>
          <w:rFonts w:hint="eastAsia"/>
        </w:rPr>
        <w:t>4-7</w:t>
      </w:r>
      <w:r w:rsidR="00B82EC9">
        <w:rPr>
          <w:rFonts w:hint="eastAsia"/>
        </w:rPr>
        <w:t>所示。完整的调速系统包括引水系统，调速器，执行机构（接力器），水轮发电机组。遵循面</w:t>
      </w:r>
      <w:r w:rsidR="00B82EC9">
        <w:rPr>
          <w:rFonts w:hint="eastAsia"/>
        </w:rPr>
        <w:lastRenderedPageBreak/>
        <w:t>向对象的思考方式，对</w:t>
      </w:r>
      <w:r w:rsidR="009C27E6">
        <w:rPr>
          <w:rFonts w:hint="eastAsia"/>
        </w:rPr>
        <w:t>这些组成部分</w:t>
      </w:r>
      <w:r w:rsidR="008B1EA0">
        <w:rPr>
          <w:rFonts w:hint="eastAsia"/>
        </w:rPr>
        <w:t>，</w:t>
      </w:r>
      <w:r w:rsidR="00B82EC9">
        <w:rPr>
          <w:rFonts w:hint="eastAsia"/>
        </w:rPr>
        <w:t>分别采用相应的模型，单独进行描述。</w:t>
      </w:r>
    </w:p>
    <w:p w:rsidR="00CF1953" w:rsidRDefault="002300E0" w:rsidP="00F06FB4">
      <w:pPr>
        <w:pStyle w:val="af2"/>
      </w:pPr>
      <w:r>
        <w:object w:dxaOrig="9964" w:dyaOrig="1749">
          <v:shape id="_x0000_i1033" type="#_x0000_t75" style="width:436.85pt;height:77.9pt" o:ole="">
            <v:imagedata r:id="rId38" o:title=""/>
          </v:shape>
          <o:OLEObject Type="Embed" ProgID="Visio.Drawing.11" ShapeID="_x0000_i1033" DrawAspect="Content" ObjectID="_1556342876" r:id="rId39"/>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D223F7" w:rsidRDefault="00D223F7" w:rsidP="00EA636B">
      <w:pPr>
        <w:ind w:firstLine="480"/>
      </w:pPr>
      <w:r>
        <w:rPr>
          <w:rFonts w:hint="eastAsia"/>
        </w:rPr>
        <w:t>文献</w:t>
      </w:r>
      <w:r w:rsidR="00C77C74">
        <w:fldChar w:fldCharType="begin"/>
      </w:r>
      <w:r w:rsidR="00C15D90">
        <w:instrText xml:space="preserve"> ADDIN NE.Ref.{BBA75072-5252-441E-9FE3-62038438F296}</w:instrText>
      </w:r>
      <w:r w:rsidR="00C77C74">
        <w:fldChar w:fldCharType="separate"/>
      </w:r>
      <w:r w:rsidR="00D70963">
        <w:rPr>
          <w:rFonts w:eastAsia="微软雅黑" w:cs="Times New Roman"/>
          <w:color w:val="080000"/>
          <w:szCs w:val="24"/>
          <w:vertAlign w:val="superscript"/>
        </w:rPr>
        <w:t>[25]</w:t>
      </w:r>
      <w:r w:rsidR="00C77C74">
        <w:fldChar w:fldCharType="end"/>
      </w:r>
      <w:r>
        <w:rPr>
          <w:rFonts w:hint="eastAsia"/>
        </w:rPr>
        <w:t>给出了一种微机调速器</w:t>
      </w:r>
      <w:r w:rsidR="00B82EC9">
        <w:rPr>
          <w:rFonts w:hint="eastAsia"/>
        </w:rPr>
        <w:t>的线性</w:t>
      </w:r>
      <w:r>
        <w:rPr>
          <w:rFonts w:hint="eastAsia"/>
        </w:rPr>
        <w:t>模型。</w:t>
      </w:r>
      <w:r w:rsidR="00FD687B">
        <w:rPr>
          <w:rFonts w:hint="eastAsia"/>
        </w:rPr>
        <w:t>其各部分的控制模型如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7pt;height:36.55pt" o:ole="">
            <v:imagedata r:id="rId40" o:title=""/>
          </v:shape>
          <o:OLEObject Type="Embed" ProgID="Visio.Drawing.11" ShapeID="_x0000_i1034" DrawAspect="Content" ObjectID="_1556342877" r:id="rId41"/>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25pt;height:33.85pt" o:ole="">
            <v:imagedata r:id="rId42" o:title=""/>
          </v:shape>
          <o:OLEObject Type="Embed" ProgID="Visio.Drawing.11" ShapeID="_x0000_i1035" DrawAspect="Content" ObjectID="_1556342878" r:id="rId43"/>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65pt;height:77.35pt" o:ole="">
            <v:imagedata r:id="rId44" o:title=""/>
          </v:shape>
          <o:OLEObject Type="Embed" ProgID="Visio.Drawing.11" ShapeID="_x0000_i1036" DrawAspect="Content" ObjectID="_1556342879" r:id="rId45"/>
        </w:object>
      </w:r>
    </w:p>
    <w:p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4.75pt;height:59.1pt" o:ole="">
            <v:imagedata r:id="rId46" o:title=""/>
          </v:shape>
          <o:OLEObject Type="Embed" ProgID="Visio.Drawing.11" ShapeID="_x0000_i1037" DrawAspect="Content" ObjectID="_1556342880" r:id="rId47"/>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38" type="#_x0000_t75" style="width:427.15pt;height:132.2pt" o:ole="">
            <v:imagedata r:id="rId48" o:title=""/>
          </v:shape>
          <o:OLEObject Type="Embed" ProgID="Visio.Drawing.11" ShapeID="_x0000_i1038" DrawAspect="Content" ObjectID="_1556342881" r:id="rId49"/>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w:t>
      </w:r>
      <w:r w:rsidR="00F32267">
        <w:rPr>
          <w:rFonts w:hint="eastAsia"/>
        </w:rPr>
        <w:t>考虑到</w:t>
      </w:r>
      <w:r w:rsidR="002C4DC5">
        <w:rPr>
          <w:rFonts w:hint="eastAsia"/>
        </w:rPr>
        <w:t>工作量和时间</w:t>
      </w:r>
      <w:r w:rsidR="00F32267">
        <w:rPr>
          <w:rFonts w:hint="eastAsia"/>
        </w:rPr>
        <w:t>的限制</w:t>
      </w:r>
      <w:r w:rsidR="002C4DC5">
        <w:rPr>
          <w:rFonts w:hint="eastAsia"/>
        </w:rPr>
        <w:t>，以及</w:t>
      </w:r>
      <w:r w:rsidR="00B82EC9">
        <w:rPr>
          <w:rFonts w:hint="eastAsia"/>
        </w:rPr>
        <w:t>实现上的简便</w:t>
      </w:r>
      <w:r w:rsidR="002C4DC5">
        <w:rPr>
          <w:rFonts w:hint="eastAsia"/>
        </w:rPr>
        <w:t>，</w:t>
      </w:r>
      <w:r w:rsidR="002C4DC5">
        <w:rPr>
          <w:rFonts w:hint="eastAsia"/>
        </w:rPr>
        <w:t>demo</w:t>
      </w:r>
      <w:r w:rsidR="002C4DC5">
        <w:rPr>
          <w:rFonts w:hint="eastAsia"/>
        </w:rPr>
        <w:t>项目仅考虑上述的线性化模型。对于更加复杂的业务需求，</w:t>
      </w:r>
      <w:r w:rsidR="007B10AA">
        <w:rPr>
          <w:rFonts w:hint="eastAsia"/>
        </w:rPr>
        <w:t>如考虑水轮机的非线性因素等，</w:t>
      </w:r>
      <w:r w:rsidR="002C4DC5">
        <w:rPr>
          <w:rFonts w:hint="eastAsia"/>
        </w:rPr>
        <w:t>可以通过对仿真程序进行拓展来满足</w:t>
      </w:r>
      <w:r w:rsidR="002C1BA6">
        <w:rPr>
          <w:rFonts w:hint="eastAsia"/>
        </w:rPr>
        <w:t>。</w:t>
      </w:r>
    </w:p>
    <w:p w:rsidR="00853E56" w:rsidRPr="007949A5" w:rsidRDefault="008E5D16" w:rsidP="007949A5">
      <w:pPr>
        <w:pStyle w:val="2"/>
      </w:pPr>
      <w:bookmarkStart w:id="24" w:name="_Toc482116210"/>
      <w:r w:rsidRPr="007949A5">
        <w:rPr>
          <w:rFonts w:hint="eastAsia"/>
        </w:rPr>
        <w:t>4.</w:t>
      </w:r>
      <w:r w:rsidR="001601AC">
        <w:rPr>
          <w:rFonts w:hint="eastAsia"/>
        </w:rPr>
        <w:t>6</w:t>
      </w:r>
      <w:r w:rsidR="00420E20" w:rsidRPr="007949A5">
        <w:rPr>
          <w:rFonts w:hint="eastAsia"/>
        </w:rPr>
        <w:t>本章</w:t>
      </w:r>
      <w:r w:rsidRPr="007949A5">
        <w:rPr>
          <w:rFonts w:hint="eastAsia"/>
        </w:rPr>
        <w:t>小结</w:t>
      </w:r>
      <w:bookmarkEnd w:id="24"/>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w:t>
      </w:r>
      <w:r w:rsidR="00503AA8">
        <w:rPr>
          <w:rFonts w:hint="eastAsia"/>
        </w:rPr>
        <w:t>编程</w:t>
      </w:r>
      <w:r>
        <w:rPr>
          <w:rFonts w:hint="eastAsia"/>
        </w:rPr>
        <w:t>语言实现。</w:t>
      </w:r>
      <w:r w:rsidR="007E1400">
        <w:rPr>
          <w:rFonts w:hint="eastAsia"/>
        </w:rPr>
        <w:t>缺点在于保持器数量越多，算法的精度越低。</w:t>
      </w:r>
      <w:r w:rsidR="00503AA8">
        <w:rPr>
          <w:rFonts w:hint="eastAsia"/>
        </w:rPr>
        <w:t>然而，由于实现上的简便，</w:t>
      </w:r>
      <w:r w:rsidR="00503AA8">
        <w:rPr>
          <w:rFonts w:hint="eastAsia"/>
        </w:rPr>
        <w:t>demo</w:t>
      </w:r>
      <w:r w:rsidR="00503AA8">
        <w:rPr>
          <w:rFonts w:hint="eastAsia"/>
        </w:rPr>
        <w:t>项目将在原型和实现中都采用离散相似法。</w:t>
      </w:r>
      <w:r w:rsidR="007E1400">
        <w:rPr>
          <w:rFonts w:hint="eastAsia"/>
        </w:rPr>
        <w:t>在需要确保精度的场景中，</w:t>
      </w:r>
      <w:r w:rsidR="00503AA8">
        <w:rPr>
          <w:rFonts w:hint="eastAsia"/>
        </w:rPr>
        <w:t>可以</w:t>
      </w:r>
      <w:r w:rsidR="007E1400">
        <w:rPr>
          <w:rFonts w:hint="eastAsia"/>
        </w:rPr>
        <w:t>考虑使用数值积分方法中更为精确的龙格</w:t>
      </w:r>
      <w:r w:rsidR="007E1400">
        <w:rPr>
          <w:rFonts w:hint="eastAsia"/>
        </w:rPr>
        <w:t>-</w:t>
      </w:r>
      <w:r w:rsidR="007E1400">
        <w:rPr>
          <w:rFonts w:hint="eastAsia"/>
        </w:rPr>
        <w:t>库塔法</w:t>
      </w:r>
      <w:r w:rsidR="00A044F1">
        <w:rPr>
          <w:rFonts w:hint="eastAsia"/>
        </w:rPr>
        <w:t>等方法</w:t>
      </w:r>
      <w:r w:rsidR="003968B6">
        <w:rPr>
          <w:rFonts w:hint="eastAsia"/>
        </w:rPr>
        <w:t>，该方法是</w:t>
      </w:r>
      <w:r w:rsidR="003968B6">
        <w:rPr>
          <w:rFonts w:hint="eastAsia"/>
        </w:rPr>
        <w:t>simulink</w:t>
      </w:r>
      <w:r w:rsidR="003968B6">
        <w:rPr>
          <w:rFonts w:hint="eastAsia"/>
        </w:rPr>
        <w:t>默认采用的方法</w:t>
      </w:r>
      <w:r w:rsidR="007E1400">
        <w:rPr>
          <w:rFonts w:hint="eastAsia"/>
        </w:rPr>
        <w:t>。</w:t>
      </w:r>
    </w:p>
    <w:p w:rsidR="007E1400" w:rsidRDefault="00F13324" w:rsidP="008E5D16">
      <w:pPr>
        <w:ind w:firstLine="480"/>
      </w:pPr>
      <w:r>
        <w:rPr>
          <w:rFonts w:hint="eastAsia"/>
        </w:rPr>
        <w:t>本章</w:t>
      </w:r>
      <w:r w:rsidR="000B0222">
        <w:rPr>
          <w:rFonts w:hint="eastAsia"/>
        </w:rPr>
        <w:t>说明了将</w:t>
      </w:r>
      <w:r>
        <w:rPr>
          <w:rFonts w:hint="eastAsia"/>
        </w:rPr>
        <w:t>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BA640D">
        <w:rPr>
          <w:rFonts w:hint="eastAsia"/>
        </w:rPr>
        <w:t>，</w:t>
      </w:r>
      <w:r w:rsidR="00A01F7A">
        <w:rPr>
          <w:rFonts w:hint="eastAsia"/>
        </w:rPr>
        <w:t>探讨了</w:t>
      </w:r>
      <w:r w:rsidR="00BA640D">
        <w:rPr>
          <w:rFonts w:hint="eastAsia"/>
        </w:rPr>
        <w:t>这种方式</w:t>
      </w:r>
      <w:r w:rsidR="00A01F7A">
        <w:rPr>
          <w:rFonts w:hint="eastAsia"/>
        </w:rPr>
        <w:t>的可能性和方法论。在带有研究性质的项目之中，对需求的理解不是一成不变</w:t>
      </w:r>
      <w:r w:rsidR="00E40559">
        <w:rPr>
          <w:rFonts w:hint="eastAsia"/>
        </w:rPr>
        <w:t>的，也不是</w:t>
      </w:r>
      <w:r w:rsidR="00A01F7A">
        <w:rPr>
          <w:rFonts w:hint="eastAsia"/>
        </w:rPr>
        <w:t>一蹴而就的，</w:t>
      </w:r>
      <w:r w:rsidR="00E40559">
        <w:rPr>
          <w:rFonts w:hint="eastAsia"/>
        </w:rPr>
        <w:t>而</w:t>
      </w:r>
      <w:r w:rsidR="00A01F7A">
        <w:rPr>
          <w:rFonts w:hint="eastAsia"/>
        </w:rPr>
        <w:t>是不断</w:t>
      </w:r>
      <w:r w:rsidR="00C671B4">
        <w:rPr>
          <w:rFonts w:hint="eastAsia"/>
        </w:rPr>
        <w:t>变化</w:t>
      </w:r>
      <w:r w:rsidR="00732A4B">
        <w:rPr>
          <w:rFonts w:hint="eastAsia"/>
        </w:rPr>
        <w:t>的，</w:t>
      </w:r>
      <w:r w:rsidR="00C671B4">
        <w:rPr>
          <w:rFonts w:hint="eastAsia"/>
        </w:rPr>
        <w:t>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lastRenderedPageBreak/>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w:t>
      </w:r>
      <w:r w:rsidR="00732A4B">
        <w:rPr>
          <w:rFonts w:hint="eastAsia"/>
        </w:rPr>
        <w:t>大多数</w:t>
      </w:r>
      <w:r w:rsidR="00AE7AC9">
        <w:rPr>
          <w:rFonts w:hint="eastAsia"/>
        </w:rPr>
        <w:t>讨论敏捷的</w:t>
      </w:r>
      <w:r w:rsidR="006A246C">
        <w:rPr>
          <w:rFonts w:hint="eastAsia"/>
        </w:rPr>
        <w:t>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B0641C">
        <w:rPr>
          <w:rFonts w:hint="eastAsia"/>
        </w:rPr>
        <w:t>下一章</w:t>
      </w:r>
      <w:r w:rsidR="00930FE9">
        <w:rPr>
          <w:rFonts w:hint="eastAsia"/>
        </w:rPr>
        <w:t>将探讨如何运用前述</w:t>
      </w:r>
      <w:r w:rsidR="00B0641C">
        <w:rPr>
          <w:rFonts w:hint="eastAsia"/>
        </w:rPr>
        <w:t>各章节所讨论的</w:t>
      </w:r>
      <w:r w:rsidR="00930FE9">
        <w:rPr>
          <w:rFonts w:hint="eastAsia"/>
        </w:rPr>
        <w:t>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5" w:name="_Toc482116211"/>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5"/>
    </w:p>
    <w:p w:rsidR="008E5D16"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以</w:t>
      </w:r>
      <w:r w:rsidR="003A7BCD">
        <w:rPr>
          <w:rFonts w:hint="eastAsia"/>
        </w:rPr>
        <w:t>通过不断地运行程序，</w:t>
      </w:r>
      <w:r w:rsidR="00CF5D35">
        <w:rPr>
          <w:rFonts w:hint="eastAsia"/>
        </w:rPr>
        <w:t>得到</w:t>
      </w:r>
      <w:r w:rsidR="003A7BCD">
        <w:rPr>
          <w:rFonts w:hint="eastAsia"/>
        </w:rPr>
        <w:t>第一手的</w:t>
      </w:r>
      <w:r w:rsidR="00CF5D35">
        <w:rPr>
          <w:rFonts w:hint="eastAsia"/>
        </w:rPr>
        <w:t>反馈信息，进而不断</w:t>
      </w:r>
      <w:r w:rsidR="007C664C">
        <w:rPr>
          <w:rFonts w:hint="eastAsia"/>
        </w:rPr>
        <w:t>地</w:t>
      </w:r>
      <w:r w:rsidR="00172487">
        <w:rPr>
          <w:rFonts w:hint="eastAsia"/>
        </w:rPr>
        <w:t>改进</w:t>
      </w:r>
      <w:r w:rsidR="007C664C">
        <w:rPr>
          <w:rFonts w:hint="eastAsia"/>
        </w:rPr>
        <w:t>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w:t>
      </w:r>
      <w:r w:rsidR="00D01D04">
        <w:rPr>
          <w:rFonts w:hint="eastAsia"/>
        </w:rPr>
        <w:t>地引入新的特性</w:t>
      </w:r>
      <w:r w:rsidR="00CF5D35">
        <w:rPr>
          <w:rFonts w:hint="eastAsia"/>
        </w:rPr>
        <w:t>。</w:t>
      </w:r>
      <w:r w:rsidR="00BD078A">
        <w:rPr>
          <w:rFonts w:hint="eastAsia"/>
        </w:rPr>
        <w:t>对于</w:t>
      </w:r>
      <w:r w:rsidR="00BD078A">
        <w:rPr>
          <w:rFonts w:hint="eastAsia"/>
        </w:rPr>
        <w:t>demo</w:t>
      </w:r>
      <w:r w:rsidR="00BD078A">
        <w:rPr>
          <w:rFonts w:hint="eastAsia"/>
        </w:rPr>
        <w:t>项目而言，可以先采用过程化的脚本实现简单的仿真模型，再</w:t>
      </w:r>
      <w:r w:rsidR="003D5D9B">
        <w:rPr>
          <w:rFonts w:hint="eastAsia"/>
        </w:rPr>
        <w:t>重构为面向对象的实现，并不断加入新的仿真元素</w:t>
      </w:r>
      <w:r w:rsidR="00D01D04">
        <w:rPr>
          <w:rFonts w:hint="eastAsia"/>
        </w:rPr>
        <w:t>和特性</w:t>
      </w:r>
      <w:r w:rsidR="00BD078A">
        <w:rPr>
          <w:rFonts w:hint="eastAsia"/>
        </w:rPr>
        <w:t>，最终得到完整的程序。</w:t>
      </w:r>
    </w:p>
    <w:p w:rsidR="00695D00" w:rsidRPr="007949A5" w:rsidRDefault="00695D00" w:rsidP="007949A5">
      <w:pPr>
        <w:pStyle w:val="2"/>
      </w:pPr>
      <w:bookmarkStart w:id="26" w:name="_Toc482116212"/>
      <w:r w:rsidRPr="007949A5">
        <w:rPr>
          <w:rFonts w:hint="eastAsia"/>
        </w:rPr>
        <w:t xml:space="preserve">5.1 </w:t>
      </w:r>
      <w:r w:rsidR="007F5F5E">
        <w:rPr>
          <w:rFonts w:hint="eastAsia"/>
        </w:rPr>
        <w:t>第</w:t>
      </w:r>
      <w:r w:rsidR="007F5F5E">
        <w:rPr>
          <w:rFonts w:hint="eastAsia"/>
        </w:rPr>
        <w:t>0</w:t>
      </w:r>
      <w:r w:rsidR="007F5F5E">
        <w:rPr>
          <w:rFonts w:hint="eastAsia"/>
        </w:rPr>
        <w:t>次迭代</w:t>
      </w:r>
      <w:r w:rsidR="00F46A15">
        <w:rPr>
          <w:rFonts w:hint="eastAsia"/>
        </w:rPr>
        <w:t>——</w:t>
      </w:r>
      <w:r w:rsidR="007F5F5E">
        <w:rPr>
          <w:rFonts w:hint="eastAsia"/>
        </w:rPr>
        <w:t>groovy</w:t>
      </w:r>
      <w:r w:rsidR="007F5F5E">
        <w:rPr>
          <w:rFonts w:hint="eastAsia"/>
        </w:rPr>
        <w:t>实现</w:t>
      </w:r>
      <w:bookmarkEnd w:id="26"/>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89"/>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35pt;height:35.45pt" o:ole="">
                  <v:imagedata r:id="rId50" o:title=""/>
                </v:shape>
                <o:OLEObject Type="Embed" ProgID="Visio.Drawing.11" ShapeID="_x0000_i1039" DrawAspect="Content" ObjectID="_1556342882" r:id="rId51"/>
              </w:object>
            </w:r>
          </w:p>
        </w:tc>
        <w:tc>
          <w:tcPr>
            <w:tcW w:w="3162" w:type="dxa"/>
            <w:vAlign w:val="center"/>
          </w:tcPr>
          <w:p w:rsidR="005A302D" w:rsidRDefault="002B7074" w:rsidP="00EF7E04">
            <w:pPr>
              <w:ind w:firstLineChars="0" w:firstLine="0"/>
              <w:jc w:val="center"/>
            </w:pPr>
            <w:r>
              <w:object w:dxaOrig="3532" w:dyaOrig="3201">
                <v:shape id="_x0000_i1040" type="#_x0000_t75" style="width:153.65pt;height:138.1pt" o:ole="">
                  <v:imagedata r:id="rId52" o:title=""/>
                </v:shape>
                <o:OLEObject Type="Embed" ProgID="Visio.Drawing.11" ShapeID="_x0000_i1040" DrawAspect="Content" ObjectID="_1556342883" r:id="rId53"/>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w:t>
      </w:r>
      <w:r w:rsidR="00B41425">
        <w:rPr>
          <w:rFonts w:hint="eastAsia"/>
        </w:rPr>
        <w:t>首次</w:t>
      </w:r>
      <w:r>
        <w:rPr>
          <w:rFonts w:hint="eastAsia"/>
        </w:rPr>
        <w:t>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w:t>
      </w:r>
      <w:r w:rsidR="00B41425">
        <w:rPr>
          <w:rFonts w:hint="eastAsia"/>
        </w:rPr>
        <w:t>产生</w:t>
      </w:r>
      <w:r>
        <w:rPr>
          <w:rFonts w:hint="eastAsia"/>
        </w:rPr>
        <w:t>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w:t>
      </w:r>
      <w:r w:rsidR="0015058E">
        <w:rPr>
          <w:rFonts w:hint="eastAsia"/>
        </w:rPr>
        <w:t>5-5</w:t>
      </w:r>
      <w:r w:rsidR="00085FE9">
        <w:rPr>
          <w:rFonts w:hint="eastAsia"/>
        </w:rPr>
        <w:t>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仿真</w:t>
      </w:r>
      <w:r w:rsidR="0015058E">
        <w:rPr>
          <w:rFonts w:hint="eastAsia"/>
        </w:rPr>
        <w:t>过程中</w:t>
      </w:r>
      <w:r>
        <w:rPr>
          <w:rFonts w:hint="eastAsia"/>
        </w:rPr>
        <w:t>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F0633C">
        <w:rPr>
          <w:rFonts w:hint="eastAsia"/>
        </w:rPr>
        <w:t>示波器</w:t>
      </w:r>
      <w:r w:rsidR="00EA5CCA">
        <w:rPr>
          <w:rFonts w:hint="eastAsia"/>
        </w:rPr>
        <w:t>Scope</w:t>
      </w:r>
      <w:r w:rsidR="00EA5CCA">
        <w:rPr>
          <w:rFonts w:hint="eastAsia"/>
        </w:rPr>
        <w:t>将仿真结果以矩阵的形式保存在工作空间中，</w:t>
      </w:r>
      <w:r w:rsidR="006B671D">
        <w:rPr>
          <w:rFonts w:hint="eastAsia"/>
        </w:rPr>
        <w:t>在图</w:t>
      </w:r>
      <w:r w:rsidR="00632E3B">
        <w:rPr>
          <w:rFonts w:hint="eastAsia"/>
        </w:rPr>
        <w:t>5-6</w:t>
      </w:r>
      <w:r w:rsidR="006B671D">
        <w:rPr>
          <w:rFonts w:hint="eastAsia"/>
        </w:rPr>
        <w:t>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w:t>
      </w:r>
      <w:r w:rsidR="000A6E9A">
        <w:rPr>
          <w:rFonts w:hint="eastAsia"/>
        </w:rPr>
        <w:t>将其</w:t>
      </w:r>
      <w:r w:rsidR="00EA5CCA">
        <w:rPr>
          <w:rFonts w:hint="eastAsia"/>
        </w:rPr>
        <w:t>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7"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8"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9"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3F463C" w:rsidP="009576A9">
      <w:pPr>
        <w:ind w:firstLine="480"/>
      </w:pPr>
      <w:r>
        <w:rPr>
          <w:rFonts w:hint="eastAsia"/>
        </w:rPr>
        <w:t>由图</w:t>
      </w:r>
      <w:r>
        <w:rPr>
          <w:rFonts w:hint="eastAsia"/>
        </w:rPr>
        <w:t>5-8</w:t>
      </w:r>
      <w:r>
        <w:rPr>
          <w:rFonts w:hint="eastAsia"/>
        </w:rPr>
        <w:t>可见</w:t>
      </w:r>
      <w:r w:rsidR="009576A9">
        <w:rPr>
          <w:rFonts w:hint="eastAsia"/>
        </w:rPr>
        <w:t>，当仿真步长增大</w:t>
      </w:r>
      <w:r w:rsidR="000A6E9A">
        <w:rPr>
          <w:rFonts w:hint="eastAsia"/>
        </w:rPr>
        <w:t>2</w:t>
      </w:r>
      <w:r w:rsidR="009576A9">
        <w:rPr>
          <w:rFonts w:hint="eastAsia"/>
        </w:rPr>
        <w:t>0</w:t>
      </w:r>
      <w:r w:rsidR="009576A9">
        <w:rPr>
          <w:rFonts w:hint="eastAsia"/>
        </w:rPr>
        <w:t>倍</w:t>
      </w:r>
      <w:r w:rsidR="000A6E9A">
        <w:rPr>
          <w:rFonts w:hint="eastAsia"/>
        </w:rPr>
        <w:t>、并且为惯性环节</w:t>
      </w:r>
      <w:r w:rsidR="002076BB">
        <w:rPr>
          <w:rFonts w:hint="eastAsia"/>
        </w:rPr>
        <w:t>时间常数</w:t>
      </w:r>
      <w:r w:rsidR="000A6E9A">
        <w:rPr>
          <w:rFonts w:hint="eastAsia"/>
        </w:rPr>
        <w:t>（</w:t>
      </w:r>
      <w:r w:rsidR="000A6E9A">
        <w:rPr>
          <w:rFonts w:hint="eastAsia"/>
        </w:rPr>
        <w:t>0.1s</w:t>
      </w:r>
      <w:r w:rsidR="000A6E9A">
        <w:rPr>
          <w:rFonts w:hint="eastAsia"/>
        </w:rPr>
        <w:t>）</w:t>
      </w:r>
      <w:r w:rsidR="002076BB">
        <w:rPr>
          <w:rFonts w:hint="eastAsia"/>
        </w:rPr>
        <w:t>的</w:t>
      </w:r>
      <w:r w:rsidR="002076BB">
        <w:rPr>
          <w:rFonts w:hint="eastAsia"/>
        </w:rPr>
        <w:t>2</w:t>
      </w:r>
      <w:r w:rsidR="002076BB">
        <w:rPr>
          <w:rFonts w:hint="eastAsia"/>
        </w:rPr>
        <w:t>倍</w:t>
      </w:r>
      <w:r w:rsidR="009576A9">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w:t>
      </w:r>
      <w:r w:rsidR="003F463C">
        <w:rPr>
          <w:rFonts w:hint="eastAsia"/>
        </w:rPr>
        <w:t>并</w:t>
      </w:r>
      <w:r>
        <w:rPr>
          <w:rFonts w:hint="eastAsia"/>
        </w:rPr>
        <w:t>观察一下两种语言的异同。</w:t>
      </w:r>
    </w:p>
    <w:p w:rsidR="008E5D16" w:rsidRPr="007949A5" w:rsidRDefault="00291E60" w:rsidP="007949A5">
      <w:pPr>
        <w:pStyle w:val="2"/>
      </w:pPr>
      <w:bookmarkStart w:id="27" w:name="_Toc482116213"/>
      <w:r w:rsidRPr="007949A5">
        <w:rPr>
          <w:rFonts w:hint="eastAsia"/>
        </w:rPr>
        <w:t xml:space="preserve">5.2 </w:t>
      </w:r>
      <w:r w:rsidR="007F5F5E">
        <w:rPr>
          <w:rFonts w:hint="eastAsia"/>
        </w:rPr>
        <w:t>第</w:t>
      </w:r>
      <w:r w:rsidR="007F5F5E">
        <w:rPr>
          <w:rFonts w:hint="eastAsia"/>
        </w:rPr>
        <w:t>0</w:t>
      </w:r>
      <w:r w:rsidR="007F5F5E">
        <w:rPr>
          <w:rFonts w:hint="eastAsia"/>
        </w:rPr>
        <w:t>次迭代——</w:t>
      </w:r>
      <w:r w:rsidR="007F5F5E">
        <w:rPr>
          <w:rFonts w:hint="eastAsia"/>
        </w:rPr>
        <w:t>java</w:t>
      </w:r>
      <w:r w:rsidR="007F5F5E">
        <w:rPr>
          <w:rFonts w:hint="eastAsia"/>
        </w:rPr>
        <w:t>实现</w:t>
      </w:r>
      <w:bookmarkEnd w:id="27"/>
    </w:p>
    <w:p w:rsidR="002F6FBF" w:rsidRDefault="00E1596F" w:rsidP="002F6FBF">
      <w:pPr>
        <w:ind w:firstLine="480"/>
      </w:pPr>
      <w:r>
        <w:rPr>
          <w:rFonts w:hint="eastAsia"/>
        </w:rPr>
        <w:t>代码</w:t>
      </w:r>
      <w:r>
        <w:rPr>
          <w:rFonts w:hint="eastAsia"/>
        </w:rPr>
        <w:t>5-1</w:t>
      </w:r>
      <w:r w:rsidR="002F6FBF">
        <w:rPr>
          <w:rFonts w:hint="eastAsia"/>
        </w:rPr>
        <w:t>的</w:t>
      </w:r>
      <w:r w:rsidR="002F6FBF">
        <w:rPr>
          <w:rFonts w:hint="eastAsia"/>
        </w:rPr>
        <w:t>java</w:t>
      </w:r>
      <w:r w:rsidR="002F6FBF">
        <w:rPr>
          <w:rFonts w:hint="eastAsia"/>
        </w:rPr>
        <w:t>版本如代码</w:t>
      </w:r>
      <w:r w:rsidR="00746B90">
        <w:rPr>
          <w:rFonts w:hint="eastAsia"/>
        </w:rPr>
        <w:t>5-3</w:t>
      </w:r>
      <w:r w:rsidR="002F6FBF">
        <w:rPr>
          <w:rFonts w:hint="eastAsia"/>
        </w:rPr>
        <w:t>所示。</w:t>
      </w:r>
      <w:r w:rsidR="00746B90">
        <w:rPr>
          <w:rFonts w:hint="eastAsia"/>
        </w:rPr>
        <w:t>这段代码</w:t>
      </w:r>
      <w:r>
        <w:rPr>
          <w:rFonts w:hint="eastAsia"/>
        </w:rPr>
        <w:t>实现了与</w:t>
      </w:r>
      <w:r w:rsidR="002F6FBF">
        <w:rPr>
          <w:rFonts w:hint="eastAsia"/>
        </w:rPr>
        <w:t>代码</w:t>
      </w:r>
      <w:r w:rsidR="00B5521B">
        <w:rPr>
          <w:rFonts w:hint="eastAsia"/>
        </w:rPr>
        <w:t>5-</w:t>
      </w:r>
      <w:r>
        <w:rPr>
          <w:rFonts w:hint="eastAsia"/>
        </w:rPr>
        <w:t>1</w:t>
      </w:r>
      <w:r w:rsidR="002F6FBF">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 xml:space="preserve">private static void </w:t>
            </w:r>
            <w:r w:rsidRPr="00E1596F">
              <w:rPr>
                <w:b/>
              </w:rPr>
              <w:t>simulate</w:t>
            </w:r>
            <w:r w:rsidRPr="005331B0">
              <w:t>()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sidR="0084499F">
        <w:rPr>
          <w:rFonts w:hint="eastAsia"/>
        </w:rPr>
        <w:t>。</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E1596F">
        <w:rPr>
          <w:rFonts w:hint="eastAsia"/>
        </w:rPr>
        <w:t>开发经验也告诉我们</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84499F">
        <w:rPr>
          <w:rFonts w:hint="eastAsia"/>
        </w:rPr>
        <w:t>在仿真时长为</w:t>
      </w:r>
      <w:r w:rsidR="0084499F">
        <w:rPr>
          <w:rFonts w:hint="eastAsia"/>
        </w:rPr>
        <w:t>10s</w:t>
      </w:r>
      <w:r w:rsidR="0084499F">
        <w:rPr>
          <w:rFonts w:hint="eastAsia"/>
        </w:rPr>
        <w:t>，步长为</w:t>
      </w:r>
      <w:r w:rsidR="0084499F">
        <w:rPr>
          <w:rFonts w:hint="eastAsia"/>
        </w:rPr>
        <w:t>0.01s</w:t>
      </w:r>
      <w:r w:rsidR="0084499F">
        <w:rPr>
          <w:rFonts w:hint="eastAsia"/>
        </w:rPr>
        <w:t>时，</w:t>
      </w:r>
      <w:r w:rsidR="00691592">
        <w:rPr>
          <w:rFonts w:hint="eastAsia"/>
        </w:rPr>
        <w:t>java</w:t>
      </w:r>
      <w:r w:rsidR="00691592">
        <w:rPr>
          <w:rFonts w:hint="eastAsia"/>
        </w:rPr>
        <w:t>代码的耗时小于</w:t>
      </w:r>
      <w:r w:rsidR="00691592">
        <w:rPr>
          <w:rFonts w:hint="eastAsia"/>
        </w:rPr>
        <w:t>1ms</w:t>
      </w:r>
      <w:r w:rsidR="00691592">
        <w:rPr>
          <w:rFonts w:hint="eastAsia"/>
        </w:rPr>
        <w:t>，可见二者的性能差异十分明显。</w:t>
      </w:r>
      <w:r w:rsidR="0084499F">
        <w:rPr>
          <w:rFonts w:hint="eastAsia"/>
        </w:rPr>
        <w:t>值得一提的是，把仿真时长从</w:t>
      </w:r>
      <w:r w:rsidR="0084499F">
        <w:rPr>
          <w:rFonts w:hint="eastAsia"/>
        </w:rPr>
        <w:t>10s</w:t>
      </w:r>
      <w:r w:rsidR="0084499F">
        <w:rPr>
          <w:rFonts w:hint="eastAsia"/>
        </w:rPr>
        <w:t>调整至</w:t>
      </w:r>
      <w:r w:rsidR="0084499F">
        <w:rPr>
          <w:rFonts w:hint="eastAsia"/>
        </w:rPr>
        <w:t>300s</w:t>
      </w:r>
      <w:r w:rsidR="0084499F">
        <w:rPr>
          <w:rFonts w:hint="eastAsia"/>
        </w:rPr>
        <w:t>到</w:t>
      </w:r>
      <w:r w:rsidR="0084499F">
        <w:rPr>
          <w:rFonts w:hint="eastAsia"/>
        </w:rPr>
        <w:t>1000s</w:t>
      </w:r>
      <w:r w:rsidR="0084499F">
        <w:rPr>
          <w:rFonts w:hint="eastAsia"/>
        </w:rPr>
        <w:t>，程序运行时间最大不超过</w:t>
      </w:r>
      <w:r w:rsidR="0084499F">
        <w:rPr>
          <w:rFonts w:hint="eastAsia"/>
        </w:rPr>
        <w:t>10ms</w:t>
      </w:r>
      <w:r w:rsidR="0084499F">
        <w:rPr>
          <w:rFonts w:hint="eastAsia"/>
        </w:rPr>
        <w:t>。对仿真程序而言，计算的耗时取决于迭代次数和模型的复杂程度，在性能优化的时候可以通过调整仿真时间、仿真步长，简化模型来获得更高的效率。</w:t>
      </w:r>
      <w:r w:rsidR="002417B5">
        <w:rPr>
          <w:rFonts w:hint="eastAsia"/>
        </w:rPr>
        <w:t>但是</w:t>
      </w:r>
      <w:r w:rsidR="0084499F">
        <w:rPr>
          <w:rFonts w:hint="eastAsia"/>
        </w:rPr>
        <w:t>目前而言</w:t>
      </w:r>
      <w:r w:rsidR="002417B5">
        <w:rPr>
          <w:rFonts w:hint="eastAsia"/>
        </w:rPr>
        <w:t>，</w:t>
      </w:r>
      <w:r w:rsidR="001E2528">
        <w:rPr>
          <w:rFonts w:hint="eastAsia"/>
        </w:rPr>
        <w:t>没有必要过多地考虑性能问题。</w:t>
      </w:r>
      <w:r w:rsidR="002417B5">
        <w:rPr>
          <w:rFonts w:hint="eastAsia"/>
        </w:rPr>
        <w:t>程序的性能优化一般放在</w:t>
      </w:r>
      <w:r w:rsidR="00383601">
        <w:rPr>
          <w:rFonts w:hint="eastAsia"/>
        </w:rPr>
        <w:t>开发的最后阶段，</w:t>
      </w:r>
      <w:r w:rsidR="001E2528">
        <w:rPr>
          <w:rFonts w:hint="eastAsia"/>
        </w:rPr>
        <w:t>甚至测试版发布以后。现阶段，</w:t>
      </w:r>
      <w:r w:rsidR="0084499F">
        <w:rPr>
          <w:rFonts w:hint="eastAsia"/>
        </w:rPr>
        <w:t>使程序和设计保持良好更加重要</w:t>
      </w:r>
      <w:r w:rsidR="002417B5">
        <w:rPr>
          <w:rFonts w:hint="eastAsia"/>
        </w:rPr>
        <w:t>。</w:t>
      </w:r>
      <w:r>
        <w:rPr>
          <w:rFonts w:hint="eastAsia"/>
        </w:rPr>
        <w:t>实践表明，遵循良好的编程原则有助于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w:t>
      </w:r>
      <w:r w:rsidR="00AA5E97">
        <w:rPr>
          <w:rFonts w:hint="eastAsia"/>
        </w:rPr>
        <w:t>诸如</w:t>
      </w:r>
      <w:r w:rsidR="00AA5E97">
        <w:rPr>
          <w:rFonts w:hint="eastAsia"/>
        </w:rPr>
        <w:t>eclipse</w:t>
      </w:r>
      <w:r w:rsidR="00AA5E97">
        <w:rPr>
          <w:rFonts w:hint="eastAsia"/>
        </w:rPr>
        <w:t>这样的</w:t>
      </w:r>
      <w:r>
        <w:rPr>
          <w:rFonts w:hint="eastAsia"/>
        </w:rPr>
        <w:t>现代</w:t>
      </w:r>
      <w:r>
        <w:rPr>
          <w:rFonts w:hint="eastAsia"/>
        </w:rPr>
        <w:t>ide</w:t>
      </w:r>
      <w:r>
        <w:rPr>
          <w:rFonts w:hint="eastAsia"/>
        </w:rPr>
        <w:t>，</w:t>
      </w:r>
      <w:r w:rsidR="00AA5E97">
        <w:rPr>
          <w:rFonts w:hint="eastAsia"/>
        </w:rPr>
        <w:t>查看封装良好的代码变得更加容易</w:t>
      </w:r>
      <w:r>
        <w:rPr>
          <w:rFonts w:hint="eastAsia"/>
        </w:rPr>
        <w:t>。</w:t>
      </w:r>
      <w:r w:rsidR="00AA5E97">
        <w:rPr>
          <w:rFonts w:hint="eastAsia"/>
        </w:rPr>
        <w:t>代码</w:t>
      </w:r>
      <w:r w:rsidR="00AA5E97">
        <w:rPr>
          <w:rFonts w:hint="eastAsia"/>
        </w:rPr>
        <w:t>5-3</w:t>
      </w:r>
      <w:r>
        <w:rPr>
          <w:rFonts w:hint="eastAsia"/>
        </w:rPr>
        <w:t>中的</w:t>
      </w:r>
      <w:r>
        <w:rPr>
          <w:rFonts w:hint="eastAsia"/>
        </w:rPr>
        <w:t>TestUtil.timeIt()</w:t>
      </w:r>
      <w:r>
        <w:rPr>
          <w:rFonts w:hint="eastAsia"/>
        </w:rPr>
        <w:t>方法和</w:t>
      </w:r>
      <w:r>
        <w:rPr>
          <w:rFonts w:hint="eastAsia"/>
        </w:rPr>
        <w:t>PrintUtil.printTo()</w:t>
      </w:r>
      <w:r>
        <w:rPr>
          <w:rFonts w:hint="eastAsia"/>
        </w:rPr>
        <w:t>方法</w:t>
      </w:r>
      <w:r w:rsidR="00AA5E97">
        <w:rPr>
          <w:rFonts w:hint="eastAsia"/>
        </w:rPr>
        <w:t>，</w:t>
      </w:r>
      <w:r>
        <w:rPr>
          <w:rFonts w:hint="eastAsia"/>
        </w:rPr>
        <w:t>运用了</w:t>
      </w:r>
      <w:r w:rsidR="00AA5E97">
        <w:rPr>
          <w:rFonts w:hint="eastAsia"/>
        </w:rPr>
        <w:t>java8</w:t>
      </w:r>
      <w:r>
        <w:rPr>
          <w:rFonts w:hint="eastAsia"/>
        </w:rPr>
        <w:t>语言的“</w:t>
      </w:r>
      <w:r w:rsidR="00AA5E97">
        <w:rPr>
          <w:rFonts w:hint="eastAsia"/>
        </w:rPr>
        <w:t>函数式编程</w:t>
      </w:r>
      <w:r>
        <w:rPr>
          <w:rFonts w:hint="eastAsia"/>
        </w:rPr>
        <w:t>”特性。</w:t>
      </w:r>
      <w:r w:rsidR="00AA5E97">
        <w:rPr>
          <w:rFonts w:hint="eastAsia"/>
        </w:rPr>
        <w:t>代码</w:t>
      </w:r>
      <w:r w:rsidR="00AA5E97">
        <w:rPr>
          <w:rFonts w:hint="eastAsia"/>
        </w:rPr>
        <w:t>5-4</w:t>
      </w:r>
      <w:r w:rsidR="005A442A">
        <w:rPr>
          <w:rFonts w:hint="eastAsia"/>
        </w:rPr>
        <w:t>和</w:t>
      </w:r>
      <w:r w:rsidR="005A442A">
        <w:rPr>
          <w:rFonts w:hint="eastAsia"/>
        </w:rPr>
        <w:t>5-5</w:t>
      </w:r>
      <w:r w:rsidR="00AA5E97">
        <w:rPr>
          <w:rFonts w:hint="eastAsia"/>
        </w:rPr>
        <w:t>展示了</w:t>
      </w:r>
      <w:r w:rsidR="00E1596F">
        <w:rPr>
          <w:rFonts w:hint="eastAsia"/>
        </w:rPr>
        <w:t>这两个方法的实现以及使用函数接口的技巧</w:t>
      </w:r>
      <w:r w:rsidR="001F75E5">
        <w:rPr>
          <w:rFonts w:hint="eastAsia"/>
        </w:rPr>
        <w:t>。</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r w:rsidR="00AA5E97">
              <w:rPr>
                <w:rFonts w:hint="eastAsia"/>
              </w:rPr>
              <w:t xml:space="preserve"> // </w:t>
            </w:r>
            <w:r w:rsidR="00AA5E97">
              <w:rPr>
                <w:rFonts w:hint="eastAsia"/>
              </w:rPr>
              <w:t>错误处理</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F3534A" w:rsidRDefault="001F75E5" w:rsidP="00706DD7">
            <w:pPr>
              <w:pStyle w:val="af1"/>
              <w:rPr>
                <w:b/>
              </w:rPr>
            </w:pPr>
            <w:r w:rsidRPr="00F3534A">
              <w:rPr>
                <w:b/>
              </w:rPr>
              <w:lastRenderedPageBreak/>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Default="001F75E5" w:rsidP="00706DD7">
            <w:pPr>
              <w:pStyle w:val="af1"/>
            </w:pPr>
            <w:r w:rsidRPr="001F75E5">
              <w:t>}</w:t>
            </w:r>
          </w:p>
          <w:p w:rsidR="00507D43" w:rsidRPr="001F75E5" w:rsidRDefault="00507D43" w:rsidP="00706DD7">
            <w:pPr>
              <w:pStyle w:val="af1"/>
            </w:pP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w:t>
            </w:r>
            <w:r w:rsidR="00477AAA">
              <w:t>D</w:t>
            </w:r>
            <w:r w:rsidRPr="00BA26A6">
              <w:t>:\\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F3534A" w:rsidRDefault="00EA10AC" w:rsidP="00706DD7">
            <w:pPr>
              <w:pStyle w:val="af1"/>
              <w:rPr>
                <w:b/>
              </w:rPr>
            </w:pPr>
            <w:r w:rsidRPr="00F3534A">
              <w:rPr>
                <w:b/>
              </w:rPr>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w:t>
      </w:r>
      <w:r w:rsidR="00F80224">
        <w:rPr>
          <w:rFonts w:hint="eastAsia"/>
        </w:rPr>
        <w:t>决定</w:t>
      </w:r>
      <w:r w:rsidR="005B2F71">
        <w:rPr>
          <w:rFonts w:hint="eastAsia"/>
        </w:rPr>
        <w:t>有这么一段代码。</w:t>
      </w:r>
      <w:r w:rsidR="00452337">
        <w:rPr>
          <w:rFonts w:hint="eastAsia"/>
        </w:rPr>
        <w:t>这段代码应该是</w:t>
      </w:r>
      <w:r w:rsidR="009876FC">
        <w:rPr>
          <w:rFonts w:hint="eastAsia"/>
        </w:rPr>
        <w:t>在实现</w:t>
      </w:r>
      <w:r w:rsidR="00E1739D">
        <w:rPr>
          <w:rFonts w:hint="eastAsia"/>
        </w:rPr>
        <w:t>业务</w:t>
      </w:r>
      <w:r w:rsidR="009876FC">
        <w:rPr>
          <w:rFonts w:hint="eastAsia"/>
        </w:rPr>
        <w:t>的过程中，</w:t>
      </w:r>
      <w:r w:rsidR="00981FC3">
        <w:rPr>
          <w:rFonts w:hint="eastAsia"/>
        </w:rPr>
        <w:t>不断遇到类似的逻辑，于是</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w:t>
      </w:r>
      <w:r w:rsidR="00E82549">
        <w:rPr>
          <w:rFonts w:hint="eastAsia"/>
        </w:rPr>
        <w:t>使用</w:t>
      </w:r>
      <w:r w:rsidR="00F75D3F">
        <w:rPr>
          <w:rFonts w:hint="eastAsia"/>
        </w:rPr>
        <w:t>的一段代码。</w:t>
      </w:r>
      <w:r w:rsidR="00981FC3">
        <w:rPr>
          <w:rFonts w:hint="eastAsia"/>
        </w:rPr>
        <w:t>两段代码都用于</w:t>
      </w:r>
      <w:r w:rsidR="00E82549">
        <w:rPr>
          <w:rFonts w:hint="eastAsia"/>
        </w:rPr>
        <w:t>辅助对程序进行</w:t>
      </w:r>
      <w:r w:rsidR="00981FC3">
        <w:rPr>
          <w:rFonts w:hint="eastAsia"/>
        </w:rPr>
        <w:t>测试。</w:t>
      </w:r>
      <w:r w:rsidR="00881E67">
        <w:rPr>
          <w:rFonts w:hint="eastAsia"/>
        </w:rPr>
        <w:t>在编程过程中，</w:t>
      </w:r>
      <w:r w:rsidR="002417B5">
        <w:rPr>
          <w:rFonts w:hint="eastAsia"/>
        </w:rPr>
        <w:t>如果</w:t>
      </w:r>
      <w:r w:rsidR="00881E67">
        <w:rPr>
          <w:rFonts w:hint="eastAsia"/>
        </w:rPr>
        <w:t>碰到</w:t>
      </w:r>
      <w:r w:rsidR="00890D98">
        <w:rPr>
          <w:rFonts w:hint="eastAsia"/>
        </w:rPr>
        <w:t>需要</w:t>
      </w:r>
      <w:r w:rsidR="00881E67">
        <w:rPr>
          <w:rFonts w:hint="eastAsia"/>
        </w:rPr>
        <w:t>以</w:t>
      </w:r>
      <w:r w:rsidR="00890D98">
        <w:rPr>
          <w:rFonts w:hint="eastAsia"/>
        </w:rPr>
        <w:t>“复制粘贴”</w:t>
      </w:r>
      <w:r w:rsidR="00881E67">
        <w:rPr>
          <w:rFonts w:hint="eastAsia"/>
        </w:rPr>
        <w:t>的形式</w:t>
      </w:r>
      <w:r w:rsidR="005B2F71">
        <w:rPr>
          <w:rFonts w:hint="eastAsia"/>
        </w:rPr>
        <w:t>复用代码</w:t>
      </w:r>
      <w:r w:rsidR="00890D98">
        <w:rPr>
          <w:rFonts w:hint="eastAsia"/>
        </w:rPr>
        <w:t>的地方</w:t>
      </w:r>
      <w:r w:rsidR="005B2F71">
        <w:rPr>
          <w:rFonts w:hint="eastAsia"/>
        </w:rPr>
        <w:t>，在“重复</w:t>
      </w:r>
      <w:r w:rsidR="00881E67">
        <w:rPr>
          <w:rFonts w:hint="eastAsia"/>
        </w:rPr>
        <w:t>的代码</w:t>
      </w:r>
      <w:r w:rsidR="005B2F71">
        <w:rPr>
          <w:rFonts w:hint="eastAsia"/>
        </w:rPr>
        <w:t>”</w:t>
      </w:r>
      <w:r w:rsidR="00881E67">
        <w:rPr>
          <w:rFonts w:hint="eastAsia"/>
        </w:rPr>
        <w:t>（见</w:t>
      </w:r>
      <w:r w:rsidR="00881E67">
        <w:rPr>
          <w:rFonts w:hint="eastAsia"/>
        </w:rPr>
        <w:t>2.1.6</w:t>
      </w:r>
      <w:r w:rsidR="00881E67">
        <w:rPr>
          <w:rFonts w:hint="eastAsia"/>
        </w:rPr>
        <w:t>重构）</w:t>
      </w:r>
      <w:r w:rsidR="00890D98">
        <w:rPr>
          <w:rFonts w:hint="eastAsia"/>
        </w:rPr>
        <w:t>把事情弄得更糟糕之前，</w:t>
      </w:r>
      <w:r w:rsidR="00881E67">
        <w:rPr>
          <w:rFonts w:hint="eastAsia"/>
        </w:rPr>
        <w:t>不妨</w:t>
      </w:r>
      <w:r w:rsidR="00890D98">
        <w:rPr>
          <w:rFonts w:hint="eastAsia"/>
        </w:rPr>
        <w:t>考虑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F3534A" w:rsidP="007F5F5E">
      <w:pPr>
        <w:pStyle w:val="2"/>
      </w:pPr>
      <w:bookmarkStart w:id="28" w:name="_Toc482116214"/>
      <w:r>
        <w:rPr>
          <w:rFonts w:hint="eastAsia"/>
        </w:rPr>
        <w:t>5.3</w:t>
      </w:r>
      <w:r w:rsidR="007F5F5E">
        <w:rPr>
          <w:rFonts w:hint="eastAsia"/>
        </w:rPr>
        <w:t>已经完成了？</w:t>
      </w:r>
      <w:bookmarkEnd w:id="28"/>
    </w:p>
    <w:p w:rsidR="00F22CEF" w:rsidRDefault="00AA322A" w:rsidP="00F75D3F">
      <w:pPr>
        <w:ind w:firstLine="480"/>
      </w:pPr>
      <w:r>
        <w:rPr>
          <w:rFonts w:hint="eastAsia"/>
        </w:rPr>
        <w:t>有的观点认为，我们</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B378AB">
        <w:rPr>
          <w:rFonts w:hint="eastAsia"/>
        </w:rPr>
        <w:t>的代码无法被重用</w:t>
      </w:r>
      <w:r w:rsidR="009876FC">
        <w:rPr>
          <w:rFonts w:hint="eastAsia"/>
        </w:rPr>
        <w:t>，</w:t>
      </w:r>
      <w:r w:rsidR="00072509">
        <w:rPr>
          <w:rFonts w:hint="eastAsia"/>
        </w:rPr>
        <w:t>模型的改变、仿真过程的改变等都要求修改源代码，因此对很多变化都不是封闭的；又由于不能添加新</w:t>
      </w:r>
      <w:r w:rsidR="00072509">
        <w:rPr>
          <w:rFonts w:hint="eastAsia"/>
        </w:rPr>
        <w:lastRenderedPageBreak/>
        <w:t>的模型</w:t>
      </w:r>
      <w:r w:rsidR="00452337">
        <w:rPr>
          <w:rFonts w:hint="eastAsia"/>
        </w:rPr>
        <w:t>、算法等问题</w:t>
      </w:r>
      <w:r w:rsidR="00072509">
        <w:rPr>
          <w:rFonts w:hint="eastAsia"/>
        </w:rPr>
        <w:t>，所以对拓展而言也不是“开放”的</w:t>
      </w:r>
      <w:r w:rsidR="00BA279B">
        <w:rPr>
          <w:rFonts w:hint="eastAsia"/>
        </w:rPr>
        <w:t>。这样的代码规模越大，越难</w:t>
      </w:r>
      <w:r w:rsidR="004F4E34">
        <w:rPr>
          <w:rFonts w:hint="eastAsia"/>
        </w:rPr>
        <w:t>进行</w:t>
      </w:r>
      <w:r w:rsidR="00BA279B">
        <w:rPr>
          <w:rFonts w:hint="eastAsia"/>
        </w:rPr>
        <w:t>测试。更重要的是，</w:t>
      </w:r>
      <w:r w:rsidR="005B2F71">
        <w:rPr>
          <w:rFonts w:hint="eastAsia"/>
        </w:rPr>
        <w:t>这</w:t>
      </w:r>
      <w:r w:rsidR="009F2DD9">
        <w:rPr>
          <w:rFonts w:hint="eastAsia"/>
        </w:rPr>
        <w:t>段</w:t>
      </w:r>
      <w:r w:rsidR="005B2F71">
        <w:rPr>
          <w:rFonts w:hint="eastAsia"/>
        </w:rPr>
        <w:t>代码不可读，</w:t>
      </w:r>
      <w:r w:rsidR="00072509">
        <w:rPr>
          <w:rFonts w:hint="eastAsia"/>
        </w:rPr>
        <w:t>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他。但是实践告诉我们，过多和过少的注释都将是问题所在</w:t>
      </w:r>
      <w:r w:rsidR="00C77C74">
        <w:fldChar w:fldCharType="begin"/>
      </w:r>
      <w:r w:rsidR="00C15D90">
        <w:instrText xml:space="preserve"> ADDIN NE.Ref.{864C03A1-E189-4046-BAFE-E75F9F033531}</w:instrText>
      </w:r>
      <w:r w:rsidR="00C77C74">
        <w:fldChar w:fldCharType="separate"/>
      </w:r>
      <w:r w:rsidR="00D70963">
        <w:rPr>
          <w:rFonts w:eastAsia="微软雅黑" w:cs="Times New Roman"/>
          <w:color w:val="080000"/>
          <w:szCs w:val="24"/>
          <w:vertAlign w:val="superscript"/>
        </w:rPr>
        <w:t>[26]</w:t>
      </w:r>
      <w:r w:rsidR="00C77C74">
        <w:fldChar w:fldCharType="end"/>
      </w:r>
      <w:r w:rsidR="00284483">
        <w:rPr>
          <w:rFonts w:hint="eastAsia"/>
        </w:rPr>
        <w:t>，良好的程序应具备</w:t>
      </w:r>
      <w:r w:rsidR="004136D6">
        <w:rPr>
          <w:rFonts w:hint="eastAsia"/>
        </w:rPr>
        <w:t>“自解释性”</w:t>
      </w:r>
      <w:r w:rsidR="00F3534A">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8029DD">
        <w:rPr>
          <w:rFonts w:hint="eastAsia"/>
        </w:rPr>
        <w:t>像第</w:t>
      </w:r>
      <w:r w:rsidR="008029DD">
        <w:rPr>
          <w:rFonts w:hint="eastAsia"/>
        </w:rPr>
        <w:t>0</w:t>
      </w:r>
      <w:r w:rsidR="008029DD">
        <w:rPr>
          <w:rFonts w:hint="eastAsia"/>
        </w:rPr>
        <w:t>次迭代中这样的</w:t>
      </w:r>
      <w:r>
        <w:rPr>
          <w:rFonts w:hint="eastAsia"/>
        </w:rPr>
        <w:t>“一次性代码”</w:t>
      </w:r>
      <w:r w:rsidR="00026A9C">
        <w:rPr>
          <w:rFonts w:hint="eastAsia"/>
        </w:rPr>
        <w:t>也有它的使用场景</w:t>
      </w:r>
      <w:r w:rsidR="00A314C9">
        <w:rPr>
          <w:rFonts w:hint="eastAsia"/>
        </w:rPr>
        <w:t>，这就是“脚本代码”，这种</w:t>
      </w:r>
      <w:r>
        <w:rPr>
          <w:rFonts w:hint="eastAsia"/>
        </w:rPr>
        <w:t>代码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657FF1">
        <w:rPr>
          <w:rFonts w:hint="eastAsia"/>
        </w:rPr>
        <w:t>众所周知，</w:t>
      </w:r>
      <w:r w:rsidR="009D615D">
        <w:rPr>
          <w:rFonts w:hint="eastAsia"/>
        </w:rPr>
        <w:t>由于历史的原因，不同的操作系统底层</w:t>
      </w:r>
      <w:r w:rsidR="00657FF1">
        <w:rPr>
          <w:rFonts w:hint="eastAsia"/>
        </w:rPr>
        <w:t>一般</w:t>
      </w:r>
      <w:r w:rsidR="009D615D">
        <w:rPr>
          <w:rFonts w:hint="eastAsia"/>
        </w:rPr>
        <w:t>使用</w:t>
      </w:r>
      <w:r w:rsidR="009D615D">
        <w:rPr>
          <w:rFonts w:hint="eastAsia"/>
        </w:rPr>
        <w:t>c</w:t>
      </w:r>
      <w:r w:rsidR="009D615D">
        <w:rPr>
          <w:rFonts w:hint="eastAsia"/>
        </w:rPr>
        <w:t>语言实现</w:t>
      </w:r>
      <w:r w:rsidR="00657FF1">
        <w:rPr>
          <w:rFonts w:hint="eastAsia"/>
        </w:rPr>
        <w:t>，</w:t>
      </w:r>
      <w:r w:rsidR="009D615D">
        <w:rPr>
          <w:rFonts w:hint="eastAsia"/>
        </w:rPr>
        <w:t>并提供</w:t>
      </w:r>
      <w:r w:rsidR="009D615D">
        <w:rPr>
          <w:rFonts w:hint="eastAsia"/>
        </w:rPr>
        <w:t>c</w:t>
      </w:r>
      <w:r w:rsidR="009D615D">
        <w:rPr>
          <w:rFonts w:hint="eastAsia"/>
        </w:rPr>
        <w:t>语言的</w:t>
      </w:r>
      <w:r w:rsidR="009D615D">
        <w:rPr>
          <w:rFonts w:hint="eastAsia"/>
        </w:rPr>
        <w:t>api</w:t>
      </w:r>
      <w:r w:rsidR="00657FF1">
        <w:rPr>
          <w:rFonts w:hint="eastAsia"/>
        </w:rPr>
        <w:t>供程序员使用。</w:t>
      </w:r>
      <w:r w:rsidR="009D615D">
        <w:rPr>
          <w:rFonts w:hint="eastAsia"/>
        </w:rPr>
        <w:t>但是</w:t>
      </w:r>
      <w:r w:rsidR="00657FF1">
        <w:rPr>
          <w:rFonts w:hint="eastAsia"/>
        </w:rPr>
        <w:t>，</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w:t>
      </w:r>
      <w:r w:rsidR="00657FF1">
        <w:rPr>
          <w:rFonts w:hint="eastAsia"/>
        </w:rPr>
        <w:t>提供了很多</w:t>
      </w:r>
      <w:r w:rsidR="00A314C9">
        <w:rPr>
          <w:rFonts w:hint="eastAsia"/>
        </w:rPr>
        <w:t>接口</w:t>
      </w:r>
      <w:r w:rsidR="007F5764">
        <w:rPr>
          <w:rFonts w:hint="eastAsia"/>
        </w:rPr>
        <w:t>简化</w:t>
      </w:r>
      <w:r w:rsidR="00A66B69">
        <w:rPr>
          <w:rFonts w:hint="eastAsia"/>
        </w:rPr>
        <w:t>并统一</w:t>
      </w:r>
      <w:r w:rsidR="00657FF1">
        <w:rPr>
          <w:rFonts w:hint="eastAsia"/>
        </w:rPr>
        <w:t>了访问操作系统服务的过程</w:t>
      </w:r>
      <w:r w:rsidR="007F5764">
        <w:rPr>
          <w:rFonts w:hint="eastAsia"/>
        </w:rPr>
        <w:t>。但是，</w:t>
      </w:r>
      <w:r w:rsidR="007F5764">
        <w:rPr>
          <w:rFonts w:hint="eastAsia"/>
        </w:rPr>
        <w:t>python</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29" w:name="_Toc482116215"/>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29"/>
    </w:p>
    <w:p w:rsidR="00CC1853" w:rsidRDefault="00CC1853" w:rsidP="00771EA9">
      <w:pPr>
        <w:ind w:firstLine="480"/>
      </w:pPr>
      <w:r>
        <w:rPr>
          <w:rFonts w:hint="eastAsia"/>
        </w:rPr>
        <w:t>考虑</w:t>
      </w:r>
      <w:r w:rsidR="003E4761">
        <w:rPr>
          <w:rFonts w:hint="eastAsia"/>
        </w:rPr>
        <w:t>给</w:t>
      </w:r>
      <w:r w:rsidR="000F71A5">
        <w:rPr>
          <w:rFonts w:hint="eastAsia"/>
        </w:rPr>
        <w:t>图</w:t>
      </w:r>
      <w:r w:rsidR="000F71A5">
        <w:rPr>
          <w:rFonts w:hint="eastAsia"/>
        </w:rPr>
        <w:t>5-1</w:t>
      </w:r>
      <w:r w:rsidR="000F71A5">
        <w:rPr>
          <w:rFonts w:hint="eastAsia"/>
        </w:rPr>
        <w:t>中的模型</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1pt;height:38.7pt" o:ole="">
            <v:imagedata r:id="rId61" o:title=""/>
          </v:shape>
          <o:OLEObject Type="Embed" ProgID="Visio.Drawing.11" ShapeID="_x0000_i1041" DrawAspect="Content" ObjectID="_1556342884" r:id="rId62"/>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C77C74"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r>
            <w:rPr>
              <w:rFonts w:ascii="Cambria Math" w:hAnsi="Cambria Math"/>
            </w:rPr>
            <m:t>+1</m:t>
          </m:r>
          <m:r>
            <m:rPr>
              <m:sty m:val="p"/>
            </m:rPr>
            <w:rPr>
              <w:rFonts w:ascii="Cambria Math" w:hAnsi="Cambria Math"/>
            </w:rPr>
            <m:t>)</m:t>
          </m:r>
        </m:oMath>
      </m:oMathPara>
    </w:p>
    <w:p w:rsidR="006D0FA6" w:rsidRPr="00771EA9" w:rsidRDefault="00C77C74"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771EA9" w:rsidRPr="005B325D" w:rsidRDefault="00EC6AD9" w:rsidP="001052C4">
      <w:pPr>
        <w:ind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模型</w:t>
      </w:r>
      <w:r w:rsidR="0042261F">
        <w:rPr>
          <w:rFonts w:hint="eastAsia"/>
        </w:rPr>
        <w:t>各部分的连接</w:t>
      </w:r>
      <w:r>
        <w:rPr>
          <w:rFonts w:hint="eastAsia"/>
        </w:rPr>
        <w:t>顺序为：电源——惯性环节——积分环节，计算过程中</w:t>
      </w:r>
      <w:r w:rsidR="0042261F">
        <w:rPr>
          <w:rFonts w:hint="eastAsia"/>
        </w:rPr>
        <w:t>要保证</w:t>
      </w:r>
      <w:r>
        <w:rPr>
          <w:rFonts w:hint="eastAsia"/>
        </w:rPr>
        <w:t>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42261F">
        <w:rPr>
          <w:rFonts w:hint="eastAsia"/>
        </w:rPr>
        <w:t>，再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F3534A">
        <w:rPr>
          <w:rFonts w:hint="eastAsia"/>
        </w:rPr>
        <w:t>代码中省略了重复的部分，源代码见</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 xml:space="preserve">def </w:t>
            </w:r>
            <w:r w:rsidRPr="00054BD3">
              <w:rPr>
                <w:b/>
              </w:rPr>
              <w:t>ty</w:t>
            </w:r>
            <w:r w:rsidRPr="00D6280E">
              <w:t>=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 xml:space="preserve">def </w:t>
            </w:r>
            <w:r w:rsidRPr="00054BD3">
              <w:rPr>
                <w:b/>
              </w:rPr>
              <w:t>x2</w:t>
            </w:r>
            <w:r w:rsidRPr="00D6280E">
              <w:t>=[]</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 xml:space="preserve">def </w:t>
            </w:r>
            <w:r w:rsidRPr="00054BD3">
              <w:rPr>
                <w:b/>
              </w:rPr>
              <w:t>c2</w:t>
            </w:r>
            <w:r w:rsidRPr="00F75DFD">
              <w:t>=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0" w:name="_Toc482116216"/>
      <w:r w:rsidRPr="007949A5">
        <w:rPr>
          <w:rFonts w:hint="eastAsia"/>
        </w:rPr>
        <w:lastRenderedPageBreak/>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0"/>
    </w:p>
    <w:p w:rsidR="00C32526" w:rsidRDefault="00C32526" w:rsidP="00C32526">
      <w:pPr>
        <w:ind w:firstLine="480"/>
      </w:pPr>
      <w:r>
        <w:rPr>
          <w:rFonts w:hint="eastAsia"/>
        </w:rPr>
        <w:t>这个小节中我们再次前进一小步，将“第一次迭代”中的模型闭环，就得到如图</w:t>
      </w:r>
      <w:r w:rsidR="00054BD3">
        <w:rPr>
          <w:rFonts w:hint="eastAsia"/>
        </w:rPr>
        <w:t>5-12</w:t>
      </w:r>
      <w:r>
        <w:rPr>
          <w:rFonts w:hint="eastAsia"/>
        </w:rPr>
        <w:t>所示的模型。</w:t>
      </w:r>
    </w:p>
    <w:p w:rsidR="00691592" w:rsidRDefault="00DA013C" w:rsidP="00381A5A">
      <w:pPr>
        <w:ind w:firstLineChars="0" w:firstLine="0"/>
        <w:jc w:val="center"/>
      </w:pPr>
      <w:r>
        <w:object w:dxaOrig="4076" w:dyaOrig="1032">
          <v:shape id="_x0000_i1042" type="#_x0000_t75" style="width:202.55pt;height:51.6pt" o:ole="">
            <v:imagedata r:id="rId64" o:title=""/>
          </v:shape>
          <o:OLEObject Type="Embed" ProgID="Visio.Drawing.11" ShapeID="_x0000_i1042" DrawAspect="Content" ObjectID="_1556342885" r:id="rId65"/>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C77C74"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C77C74"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DD6E7D" w:rsidRDefault="00D47914" w:rsidP="0023087D">
      <w:pPr>
        <w:ind w:firstLine="480"/>
      </w:pPr>
      <w:r>
        <w:rPr>
          <w:rFonts w:hint="eastAsia"/>
        </w:rPr>
        <w:t>由模型可知，引入</w:t>
      </w:r>
      <w:r w:rsidR="0023087D">
        <w:rPr>
          <w:rFonts w:hint="eastAsia"/>
        </w:rPr>
        <w:t>求和模块</w:t>
      </w:r>
      <w:r>
        <w:rPr>
          <w:rFonts w:hint="eastAsia"/>
        </w:rPr>
        <w:t>及负反馈</w:t>
      </w:r>
      <w:r w:rsidR="0023087D">
        <w:rPr>
          <w:rFonts w:hint="eastAsia"/>
        </w:rPr>
        <w:t>之后，对算法产生了</w:t>
      </w:r>
      <w:r w:rsidR="00283006">
        <w:rPr>
          <w:rFonts w:hint="eastAsia"/>
        </w:rPr>
        <w:t>更多的限制</w:t>
      </w:r>
      <w:r w:rsidR="0023087D">
        <w:rPr>
          <w:rFonts w:hint="eastAsia"/>
        </w:rPr>
        <w:t>。在迭代的过程中，</w:t>
      </w:r>
      <w:r w:rsidR="00C47111">
        <w:rPr>
          <w:rFonts w:hint="eastAsia"/>
        </w:rPr>
        <w:t>欲</w:t>
      </w:r>
      <w:r w:rsidR="0023087D">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sidR="0023087D">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w:t>
      </w:r>
      <w:r w:rsidR="00283006">
        <w:rPr>
          <w:rFonts w:hint="eastAsia"/>
        </w:rPr>
        <w:t>更严格</w:t>
      </w:r>
      <w:r w:rsidR="003D4CE2">
        <w:rPr>
          <w:rFonts w:hint="eastAsia"/>
        </w:rPr>
        <w:t>限制</w:t>
      </w:r>
      <w:r w:rsidR="00DD6E7D">
        <w:rPr>
          <w:rFonts w:hint="eastAsia"/>
        </w:rPr>
        <w:t>：</w:t>
      </w:r>
      <w:r w:rsidR="00C86355">
        <w:rPr>
          <w:rFonts w:hint="eastAsia"/>
        </w:rPr>
        <w:t>计算</w:t>
      </w:r>
      <w:r w:rsidR="00283006">
        <w:rPr>
          <w:rFonts w:hint="eastAsia"/>
        </w:rPr>
        <w:t>时需要</w:t>
      </w:r>
      <w:r w:rsidR="007B010B">
        <w:rPr>
          <w:rFonts w:hint="eastAsia"/>
        </w:rPr>
        <w:t>从电源出发，遍历所有的仿真块</w:t>
      </w:r>
      <w:r w:rsidR="0023087D">
        <w:rPr>
          <w:rFonts w:hint="eastAsia"/>
        </w:rPr>
        <w:t>。在开发通用的仿真程序时，必须考虑到这一点。</w:t>
      </w:r>
      <w:r w:rsidR="00295629">
        <w:rPr>
          <w:rFonts w:hint="eastAsia"/>
        </w:rPr>
        <w:t>在开发用户界面的时候，还必须注意，不能假设用户的输入符合求解的计算顺序，必须使用</w:t>
      </w:r>
      <w:r w:rsidR="00295629">
        <w:rPr>
          <w:rFonts w:hint="eastAsia"/>
        </w:rPr>
        <w:t>5.10</w:t>
      </w:r>
      <w:r w:rsidR="00295629">
        <w:rPr>
          <w:rFonts w:hint="eastAsia"/>
        </w:rPr>
        <w:t>节中讨论的算法确定计算的顺序。</w:t>
      </w:r>
    </w:p>
    <w:p w:rsidR="005D7A94" w:rsidRDefault="005D7A94" w:rsidP="0023087D">
      <w:pPr>
        <w:ind w:firstLine="480"/>
      </w:pPr>
      <w:r>
        <w:rPr>
          <w:rFonts w:hint="eastAsia"/>
        </w:rPr>
        <w:t>尽管存在上述的影响，</w:t>
      </w:r>
      <w:r w:rsidR="005454E6">
        <w:rPr>
          <w:rFonts w:hint="eastAsia"/>
        </w:rPr>
        <w:t>代码</w:t>
      </w:r>
      <w:r w:rsidR="00DD6E7D">
        <w:rPr>
          <w:rFonts w:hint="eastAsia"/>
        </w:rPr>
        <w:t>5-7</w:t>
      </w:r>
      <w:r w:rsidR="005454E6">
        <w:rPr>
          <w:rFonts w:hint="eastAsia"/>
        </w:rPr>
        <w:t>的变化足够小，因为我们的步伐也足够</w:t>
      </w:r>
      <w:r w:rsidR="008F4DC5">
        <w:rPr>
          <w:rFonts w:hint="eastAsia"/>
        </w:rPr>
        <w:t>小</w:t>
      </w:r>
      <w:r>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lastRenderedPageBreak/>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度，通过</w:t>
      </w:r>
      <w:r w:rsidR="005454E6">
        <w:rPr>
          <w:rFonts w:hint="eastAsia"/>
        </w:rPr>
        <w:t>数据</w:t>
      </w:r>
      <w:r w:rsidR="00DD6E7D">
        <w:rPr>
          <w:rFonts w:hint="eastAsia"/>
        </w:rPr>
        <w:t>对比</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1" w:name="_Toc482116217"/>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1"/>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指出的，重复意味着</w:t>
      </w:r>
      <w:r w:rsidR="00136F15">
        <w:rPr>
          <w:rFonts w:hint="eastAsia"/>
        </w:rPr>
        <w:t>需要</w:t>
      </w:r>
      <w:r>
        <w:rPr>
          <w:rFonts w:hint="eastAsia"/>
        </w:rPr>
        <w:t>重构。前面</w:t>
      </w:r>
      <w:r w:rsidR="00445308">
        <w:rPr>
          <w:rFonts w:hint="eastAsia"/>
        </w:rPr>
        <w:t>几次迭代中重复</w:t>
      </w:r>
      <w:r w:rsidR="004E7A92">
        <w:rPr>
          <w:rFonts w:hint="eastAsia"/>
        </w:rPr>
        <w:t>的部分</w:t>
      </w:r>
      <w:r>
        <w:rPr>
          <w:rFonts w:hint="eastAsia"/>
        </w:rPr>
        <w:t>，都是可以封装模板代码；而不同的代码，也可以</w:t>
      </w:r>
      <w:r w:rsidR="00F846C2">
        <w:rPr>
          <w:rFonts w:hint="eastAsia"/>
        </w:rPr>
        <w:t>使用多态</w:t>
      </w:r>
      <w:r w:rsidR="00657F9C">
        <w:rPr>
          <w:rFonts w:hint="eastAsia"/>
        </w:rPr>
        <w:t>等</w:t>
      </w:r>
      <w:r w:rsidR="00CF5244">
        <w:rPr>
          <w:rFonts w:hint="eastAsia"/>
        </w:rPr>
        <w:t>方式来进行抽象</w:t>
      </w:r>
      <w:r w:rsidR="00F846C2">
        <w:rPr>
          <w:rFonts w:hint="eastAsia"/>
        </w:rPr>
        <w:t>。</w:t>
      </w:r>
      <w:r w:rsidR="0002659B">
        <w:rPr>
          <w:rFonts w:hint="eastAsia"/>
        </w:rPr>
        <w:t>总之，我们可以也有义务</w:t>
      </w:r>
      <w:r w:rsidR="00F846C2">
        <w:rPr>
          <w:rFonts w:hint="eastAsia"/>
        </w:rPr>
        <w:t>通过不断地重构，尽可能地消除代码中的“重复”</w:t>
      </w:r>
      <w:r>
        <w:rPr>
          <w:rFonts w:hint="eastAsia"/>
        </w:rPr>
        <w:t>。</w:t>
      </w:r>
    </w:p>
    <w:p w:rsidR="001335E4" w:rsidRDefault="001335E4" w:rsidP="005C1BB1">
      <w:pPr>
        <w:ind w:firstLine="480"/>
      </w:pPr>
      <w:r>
        <w:rPr>
          <w:rFonts w:hint="eastAsia"/>
        </w:rPr>
        <w:t>这一个小节依旧以</w:t>
      </w:r>
      <w:r w:rsidR="0014514A">
        <w:rPr>
          <w:rFonts w:hint="eastAsia"/>
        </w:rPr>
        <w:t>图</w:t>
      </w:r>
      <w:r w:rsidR="0014514A">
        <w:rPr>
          <w:rFonts w:hint="eastAsia"/>
        </w:rPr>
        <w:t>5-14</w:t>
      </w:r>
      <w:r w:rsidR="0014514A">
        <w:rPr>
          <w:rFonts w:hint="eastAsia"/>
        </w:rPr>
        <w:t>所示</w:t>
      </w:r>
      <w:r>
        <w:rPr>
          <w:rFonts w:hint="eastAsia"/>
        </w:rPr>
        <w:t>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w:t>
      </w:r>
      <w:r w:rsidR="0014514A">
        <w:rPr>
          <w:rFonts w:hint="eastAsia"/>
        </w:rPr>
        <w:t>为阶跃源</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35pt;height:35.45pt" o:ole="">
            <v:imagedata r:id="rId67" o:title=""/>
          </v:shape>
          <o:OLEObject Type="Embed" ProgID="Visio.Drawing.11" ShapeID="_x0000_i1043" DrawAspect="Content" ObjectID="_1556342886" r:id="rId68"/>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w:t>
      </w:r>
      <w:r w:rsidR="0014514A">
        <w:rPr>
          <w:rFonts w:hint="eastAsia"/>
        </w:rPr>
        <w:t>可以</w:t>
      </w:r>
      <w:r>
        <w:rPr>
          <w:rFonts w:hint="eastAsia"/>
        </w:rPr>
        <w:t>炼出</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w:t>
      </w:r>
      <w:r w:rsidR="0014514A">
        <w:rPr>
          <w:rFonts w:hint="eastAsia"/>
        </w:rPr>
        <w:t>，</w:t>
      </w:r>
      <w:r w:rsidR="0001068A">
        <w:rPr>
          <w:rFonts w:hint="eastAsia"/>
        </w:rPr>
        <w:t>我们显然做得更多，因为我们已经有了前面的三次尝</w:t>
      </w:r>
      <w:r w:rsidR="0001068A">
        <w:rPr>
          <w:rFonts w:hint="eastAsia"/>
        </w:rPr>
        <w:lastRenderedPageBreak/>
        <w:t>试，所以，得到上面的</w:t>
      </w:r>
      <w:r w:rsidR="0014514A">
        <w:rPr>
          <w:rFonts w:hint="eastAsia"/>
        </w:rPr>
        <w:t>抽象</w:t>
      </w:r>
      <w:r w:rsidR="0001068A">
        <w:rPr>
          <w:rFonts w:hint="eastAsia"/>
        </w:rPr>
        <w:t>更加</w:t>
      </w:r>
      <w:r w:rsidR="0014514A">
        <w:rPr>
          <w:rFonts w:hint="eastAsia"/>
        </w:rPr>
        <w:t>的</w:t>
      </w:r>
      <w:r w:rsidR="0001068A">
        <w:rPr>
          <w:rFonts w:hint="eastAsia"/>
        </w:rPr>
        <w:t>自然。使用类进行建模</w:t>
      </w:r>
      <w:r w:rsidR="00941207">
        <w:rPr>
          <w:rFonts w:hint="eastAsia"/>
        </w:rPr>
        <w:t>，</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w:t>
      </w:r>
      <w:r w:rsidR="00933E46">
        <w:rPr>
          <w:rFonts w:hint="eastAsia"/>
        </w:rPr>
        <w:t>有了一定的复杂性</w:t>
      </w:r>
      <w:r>
        <w:rPr>
          <w:rFonts w:hint="eastAsia"/>
        </w:rPr>
        <w:t>，而且还</w:t>
      </w:r>
      <w:r w:rsidR="00933E46">
        <w:rPr>
          <w:rFonts w:hint="eastAsia"/>
        </w:rPr>
        <w:t>存在两个</w:t>
      </w:r>
      <w:r>
        <w:rPr>
          <w:rFonts w:hint="eastAsia"/>
        </w:rPr>
        <w:t>明显的缺陷：</w:t>
      </w:r>
    </w:p>
    <w:p w:rsidR="007B010B" w:rsidRDefault="007B010B" w:rsidP="007B010B">
      <w:pPr>
        <w:ind w:firstLine="480"/>
      </w:pPr>
      <w:r>
        <w:rPr>
          <w:rFonts w:hint="eastAsia"/>
        </w:rPr>
        <w:t>（</w:t>
      </w:r>
      <w:r>
        <w:rPr>
          <w:rFonts w:hint="eastAsia"/>
        </w:rPr>
        <w:t>1</w:t>
      </w:r>
      <w:r>
        <w:rPr>
          <w:rFonts w:hint="eastAsia"/>
        </w:rPr>
        <w:t>）程序依旧不能复用。</w:t>
      </w:r>
      <w:r w:rsidR="00414D3C">
        <w:rPr>
          <w:rFonts w:hint="eastAsia"/>
        </w:rPr>
        <w:t>除了惯性环节，控制系统还有很多其他的基础环节</w:t>
      </w:r>
      <w:r w:rsidR="00AA567F">
        <w:rPr>
          <w:rFonts w:hint="eastAsia"/>
        </w:rPr>
        <w:t>没有考虑到</w:t>
      </w:r>
      <w:r w:rsidR="00153DA9">
        <w:rPr>
          <w:rFonts w:hint="eastAsia"/>
        </w:rPr>
        <w:t>，这说明程序的抽象程度还不够</w:t>
      </w:r>
      <w:r w:rsidR="00414D3C">
        <w:rPr>
          <w:rFonts w:hint="eastAsia"/>
        </w:rPr>
        <w:t>；</w:t>
      </w:r>
      <w:r>
        <w:rPr>
          <w:rFonts w:hint="eastAsia"/>
        </w:rPr>
        <w:t>Simulation</w:t>
      </w:r>
      <w:r>
        <w:rPr>
          <w:rFonts w:hint="eastAsia"/>
        </w:rPr>
        <w:t>类没有普适性</w:t>
      </w:r>
      <w:r w:rsidR="004D63BC">
        <w:rPr>
          <w:rFonts w:hint="eastAsia"/>
        </w:rPr>
        <w:t>，到目前为止，它还</w:t>
      </w:r>
      <w:r w:rsidR="00941207">
        <w:rPr>
          <w:rFonts w:hint="eastAsia"/>
        </w:rPr>
        <w:t>只能处理图</w:t>
      </w:r>
      <w:r w:rsidR="00941207">
        <w:rPr>
          <w:rFonts w:hint="eastAsia"/>
        </w:rPr>
        <w:t>5-14</w:t>
      </w:r>
      <w:r w:rsidR="00941207">
        <w:rPr>
          <w:rFonts w:hint="eastAsia"/>
        </w:rPr>
        <w:t>中的简单模型</w:t>
      </w:r>
      <w:r>
        <w:rPr>
          <w:rFonts w:hint="eastAsia"/>
        </w:rPr>
        <w:t>；</w:t>
      </w:r>
    </w:p>
    <w:p w:rsidR="007B010B" w:rsidRDefault="007B010B" w:rsidP="007B010B">
      <w:pPr>
        <w:ind w:firstLine="480"/>
      </w:pPr>
      <w:r>
        <w:rPr>
          <w:rFonts w:hint="eastAsia"/>
        </w:rPr>
        <w:t>（</w:t>
      </w:r>
      <w:r>
        <w:rPr>
          <w:rFonts w:hint="eastAsia"/>
        </w:rPr>
        <w:t>2</w:t>
      </w:r>
      <w:r>
        <w:rPr>
          <w:rFonts w:hint="eastAsia"/>
        </w:rPr>
        <w:t>）程序</w:t>
      </w:r>
      <w:r w:rsidR="004D63BC">
        <w:rPr>
          <w:rFonts w:hint="eastAsia"/>
        </w:rPr>
        <w:t>的可拓展性不好</w:t>
      </w:r>
      <w:r>
        <w:rPr>
          <w:rFonts w:hint="eastAsia"/>
        </w:rPr>
        <w:t>。当两个类具有相同的方法签名时，</w:t>
      </w:r>
      <w:r w:rsidR="004D63BC">
        <w:rPr>
          <w:rFonts w:hint="eastAsia"/>
        </w:rPr>
        <w:t>类似</w:t>
      </w:r>
      <w:r>
        <w:rPr>
          <w:rFonts w:hint="eastAsia"/>
        </w:rPr>
        <w:t>groovy</w:t>
      </w:r>
      <w:r>
        <w:rPr>
          <w:rFonts w:hint="eastAsia"/>
        </w:rPr>
        <w:t>这样的</w:t>
      </w:r>
      <w:r w:rsidR="004D63BC">
        <w:rPr>
          <w:rFonts w:hint="eastAsia"/>
        </w:rPr>
        <w:t>动态</w:t>
      </w:r>
      <w:r>
        <w:rPr>
          <w:rFonts w:hint="eastAsia"/>
        </w:rPr>
        <w:t>语言认定</w:t>
      </w:r>
      <w:r w:rsidR="004D63BC">
        <w:rPr>
          <w:rFonts w:hint="eastAsia"/>
        </w:rPr>
        <w:t>它们</w:t>
      </w:r>
      <w:r>
        <w:rPr>
          <w:rFonts w:hint="eastAsia"/>
        </w:rPr>
        <w:t>具有相同的接口，但是</w:t>
      </w:r>
      <w:r w:rsidR="004D63BC">
        <w:rPr>
          <w:rFonts w:hint="eastAsia"/>
        </w:rPr>
        <w:t>这种约定而来的接口</w:t>
      </w:r>
      <w:r>
        <w:rPr>
          <w:rFonts w:hint="eastAsia"/>
        </w:rPr>
        <w:t>降低了可读性</w:t>
      </w:r>
      <w:r w:rsidR="004D63BC">
        <w:rPr>
          <w:rFonts w:hint="eastAsia"/>
        </w:rPr>
        <w:t>；此外，</w:t>
      </w:r>
      <w:r>
        <w:rPr>
          <w:rFonts w:hint="eastAsia"/>
        </w:rPr>
        <w:t>不同类型的模块接口并不是完全一致的，</w:t>
      </w:r>
      <w:r w:rsidR="004D63BC">
        <w:rPr>
          <w:rFonts w:hint="eastAsia"/>
        </w:rPr>
        <w:t>需要考虑到</w:t>
      </w:r>
      <w:r>
        <w:rPr>
          <w:rFonts w:hint="eastAsia"/>
        </w:rPr>
        <w:t>模块的类型。</w:t>
      </w:r>
    </w:p>
    <w:p w:rsidR="00C32526" w:rsidRDefault="000338B9" w:rsidP="00381A5A">
      <w:pPr>
        <w:ind w:firstLineChars="0" w:firstLine="0"/>
        <w:jc w:val="center"/>
      </w:pPr>
      <w:r>
        <w:rPr>
          <w:noProof/>
        </w:rPr>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9"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847721" w:rsidRPr="00847721" w:rsidRDefault="00847721" w:rsidP="00847721">
      <w:pPr>
        <w:ind w:firstLineChars="0" w:firstLine="0"/>
      </w:pP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lastRenderedPageBreak/>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w:t>
            </w:r>
            <w:r w:rsidRPr="00941207">
              <w:rPr>
                <w:b/>
              </w:rPr>
              <w:t>next</w:t>
            </w:r>
            <w:r w:rsidRPr="0012665E">
              <w: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lastRenderedPageBreak/>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可以</w:t>
      </w:r>
      <w:r w:rsidR="005E15D0">
        <w:rPr>
          <w:rFonts w:hint="eastAsia"/>
        </w:rPr>
        <w:t>进行重构，</w:t>
      </w:r>
      <w:r w:rsidR="004D63BC">
        <w:rPr>
          <w:rFonts w:hint="eastAsia"/>
        </w:rPr>
        <w:t>通过</w:t>
      </w:r>
      <w:r>
        <w:rPr>
          <w:rFonts w:hint="eastAsia"/>
        </w:rPr>
        <w:t>使用</w:t>
      </w:r>
      <w:r w:rsidR="004D63BC">
        <w:rPr>
          <w:rFonts w:hint="eastAsia"/>
        </w:rPr>
        <w:t>继承体系（</w:t>
      </w:r>
      <w:r w:rsidR="004D63BC">
        <w:rPr>
          <w:rFonts w:hint="eastAsia"/>
        </w:rPr>
        <w:t>5.7</w:t>
      </w:r>
      <w:r w:rsidR="004D63BC">
        <w:rPr>
          <w:rFonts w:hint="eastAsia"/>
        </w:rPr>
        <w:t>节）</w:t>
      </w:r>
      <w:r w:rsidR="005E15D0">
        <w:rPr>
          <w:rFonts w:hint="eastAsia"/>
        </w:rPr>
        <w:t>改善程序结构</w:t>
      </w:r>
      <w:r w:rsidR="00401A9C">
        <w:rPr>
          <w:rFonts w:hint="eastAsia"/>
        </w:rPr>
        <w:t>，</w:t>
      </w:r>
      <w:r w:rsidR="00D670AA">
        <w:rPr>
          <w:rFonts w:hint="eastAsia"/>
        </w:rPr>
        <w:t>使用强类型和接口（</w:t>
      </w:r>
      <w:r w:rsidR="00D670AA">
        <w:rPr>
          <w:rFonts w:hint="eastAsia"/>
        </w:rPr>
        <w:t>5.7</w:t>
      </w:r>
      <w:r w:rsidR="00D670AA">
        <w:rPr>
          <w:rFonts w:hint="eastAsia"/>
        </w:rPr>
        <w:t>节）明确程序边界，</w:t>
      </w:r>
      <w:r w:rsidR="004D63BC">
        <w:rPr>
          <w:rFonts w:hint="eastAsia"/>
        </w:rPr>
        <w:t>通过分离模型数据（</w:t>
      </w:r>
      <w:r w:rsidR="004D63BC">
        <w:rPr>
          <w:rFonts w:hint="eastAsia"/>
        </w:rPr>
        <w:t>5.9</w:t>
      </w:r>
      <w:r w:rsidR="004D63BC">
        <w:rPr>
          <w:rFonts w:hint="eastAsia"/>
        </w:rPr>
        <w:t>节）提升程序的通用性</w:t>
      </w:r>
      <w:r>
        <w:rPr>
          <w:rFonts w:hint="eastAsia"/>
        </w:rPr>
        <w:t>。</w:t>
      </w:r>
      <w:r w:rsidR="00A1763D">
        <w:rPr>
          <w:rFonts w:hint="eastAsia"/>
        </w:rPr>
        <w:t>有人指出，</w:t>
      </w:r>
      <w:r>
        <w:rPr>
          <w:rFonts w:hint="eastAsia"/>
        </w:rPr>
        <w:t>可以利用</w:t>
      </w:r>
      <w:r>
        <w:rPr>
          <w:rFonts w:hint="eastAsia"/>
        </w:rPr>
        <w:t>groovy</w:t>
      </w:r>
      <w:r>
        <w:rPr>
          <w:rFonts w:hint="eastAsia"/>
        </w:rPr>
        <w:t>的可选类型</w:t>
      </w:r>
      <w:r w:rsidR="00E90209">
        <w:rPr>
          <w:rFonts w:hint="eastAsia"/>
        </w:rPr>
        <w:t>特性，交替使用强弱类型，同时达到增强类型限制和保持编程的灵活性的目的。</w:t>
      </w:r>
      <w:r w:rsidR="00A1763D">
        <w:rPr>
          <w:rFonts w:hint="eastAsia"/>
        </w:rPr>
        <w:t>但是，</w:t>
      </w:r>
      <w:r w:rsidR="00B36398">
        <w:rPr>
          <w:rFonts w:hint="eastAsia"/>
        </w:rPr>
        <w:t>编程</w:t>
      </w:r>
      <w:r w:rsidR="00E90209">
        <w:rPr>
          <w:rFonts w:hint="eastAsia"/>
        </w:rPr>
        <w:t>实践表明</w:t>
      </w:r>
      <w:r w:rsidR="00B36398">
        <w:rPr>
          <w:rFonts w:hint="eastAsia"/>
        </w:rPr>
        <w:t>，</w:t>
      </w:r>
      <w:r w:rsidR="00A1763D">
        <w:rPr>
          <w:rFonts w:hint="eastAsia"/>
        </w:rPr>
        <w:t>强弱类型联合起来使用，</w:t>
      </w:r>
      <w:r w:rsidR="00E90209">
        <w:rPr>
          <w:rFonts w:hint="eastAsia"/>
        </w:rPr>
        <w:t>容易</w:t>
      </w:r>
      <w:r w:rsidR="00A1763D">
        <w:rPr>
          <w:rFonts w:hint="eastAsia"/>
        </w:rPr>
        <w:t>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w:t>
      </w:r>
      <w:r w:rsidR="001935BE">
        <w:rPr>
          <w:rFonts w:hint="eastAsia"/>
        </w:rPr>
        <w:t>这种</w:t>
      </w:r>
      <w:r w:rsidR="00A1763D">
        <w:rPr>
          <w:rFonts w:hint="eastAsia"/>
        </w:rPr>
        <w:t>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930ACB">
        <w:rPr>
          <w:rFonts w:hint="eastAsia"/>
        </w:rPr>
        <w:t>从代码</w:t>
      </w:r>
      <w:r w:rsidR="00930ACB">
        <w:rPr>
          <w:rFonts w:hint="eastAsia"/>
        </w:rPr>
        <w:t>5.15</w:t>
      </w:r>
      <w:r w:rsidR="00FA7297">
        <w:rPr>
          <w:rFonts w:hint="eastAsia"/>
        </w:rPr>
        <w:t>可以看到</w:t>
      </w:r>
      <w:r w:rsidR="00293048">
        <w:rPr>
          <w:rFonts w:hint="eastAsia"/>
        </w:rPr>
        <w:t>，</w:t>
      </w:r>
      <w:r w:rsidR="00293048">
        <w:rPr>
          <w:rFonts w:hint="eastAsia"/>
        </w:rPr>
        <w:t>groovy</w:t>
      </w:r>
      <w:r w:rsidR="00930ACB">
        <w:rPr>
          <w:rFonts w:hint="eastAsia"/>
        </w:rPr>
        <w:t>适合用于开发上层驱动程序，发挥它“胶水”的作用</w:t>
      </w:r>
      <w:r w:rsidR="00293048">
        <w:rPr>
          <w:rFonts w:hint="eastAsia"/>
        </w:rPr>
        <w:t>。</w:t>
      </w:r>
    </w:p>
    <w:p w:rsidR="00401A9C" w:rsidRDefault="00930ACB" w:rsidP="00872F06">
      <w:pPr>
        <w:ind w:firstLine="480"/>
      </w:pPr>
      <w:r>
        <w:rPr>
          <w:rFonts w:hint="eastAsia"/>
        </w:rPr>
        <w:t>本节开发的</w:t>
      </w:r>
      <w:r w:rsidR="00401A9C">
        <w:rPr>
          <w:rFonts w:hint="eastAsia"/>
        </w:rPr>
        <w:t>程序还存在不足，但是它实现了基本的模块，</w:t>
      </w:r>
      <w:r>
        <w:rPr>
          <w:rFonts w:hint="eastAsia"/>
        </w:rPr>
        <w:t>作为仿真程序的雏形已经初具规模，所谓“麻雀虽小五脏俱全”</w:t>
      </w:r>
      <w:r w:rsidR="00401A9C">
        <w:rPr>
          <w:rFonts w:hint="eastAsia"/>
        </w:rPr>
        <w:t>。</w:t>
      </w:r>
      <w:r w:rsidR="005006BE">
        <w:rPr>
          <w:rFonts w:hint="eastAsia"/>
        </w:rPr>
        <w:t>下一节将引入类层次结构。</w:t>
      </w:r>
    </w:p>
    <w:p w:rsidR="005938B1" w:rsidRPr="007949A5" w:rsidRDefault="005938B1" w:rsidP="007949A5">
      <w:pPr>
        <w:pStyle w:val="2"/>
      </w:pPr>
      <w:bookmarkStart w:id="32" w:name="_Toc482116218"/>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2"/>
    </w:p>
    <w:p w:rsidR="005938B1" w:rsidRDefault="0017424E" w:rsidP="0017424E">
      <w:pPr>
        <w:ind w:firstLine="480"/>
      </w:pPr>
      <w:r>
        <w:rPr>
          <w:rFonts w:hint="eastAsia"/>
        </w:rPr>
        <w:t>在前面的代码中，阶跃电源</w:t>
      </w:r>
      <w:r w:rsidR="0051024F">
        <w:rPr>
          <w:rFonts w:hint="eastAsia"/>
        </w:rPr>
        <w:t>可以</w:t>
      </w:r>
      <w:r w:rsidR="00DD08CF">
        <w:rPr>
          <w:rFonts w:hint="eastAsia"/>
        </w:rPr>
        <w:t>进一步</w:t>
      </w:r>
      <w:r>
        <w:rPr>
          <w:rFonts w:hint="eastAsia"/>
        </w:rPr>
        <w:t>抽象为电源模型，它</w:t>
      </w:r>
      <w:r w:rsidR="009E3FEF">
        <w:rPr>
          <w:rFonts w:hint="eastAsia"/>
        </w:rPr>
        <w:t>为系统提供</w:t>
      </w:r>
      <w:r w:rsidR="00A02F17">
        <w:rPr>
          <w:rFonts w:hint="eastAsia"/>
        </w:rPr>
        <w:t>能量</w:t>
      </w:r>
      <w:r>
        <w:rPr>
          <w:rFonts w:hint="eastAsia"/>
        </w:rPr>
        <w:t>，</w:t>
      </w:r>
      <w:r>
        <w:rPr>
          <w:rFonts w:hint="eastAsia"/>
        </w:rPr>
        <w:lastRenderedPageBreak/>
        <w:t>同时也是计算的出发点；</w:t>
      </w:r>
      <w:r w:rsidR="0051024F">
        <w:rPr>
          <w:rFonts w:hint="eastAsia"/>
        </w:rPr>
        <w:t>惯性环节可以抽象为控制块，它接受输入环节（可能是电源、连接点或其他控制块）提供的能量，并进行转化，得到新的输出。</w:t>
      </w:r>
      <w:r w:rsidR="00DD08CF">
        <w:rPr>
          <w:rFonts w:hint="eastAsia"/>
        </w:rPr>
        <w:t>上面的描述提醒我们在程序中引入继承体系</w:t>
      </w:r>
      <w:r w:rsidR="00434974">
        <w:rPr>
          <w:rFonts w:hint="eastAsia"/>
        </w:rPr>
        <w:t>。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w:t>
      </w:r>
      <w:r w:rsidR="00B72CDF">
        <w:rPr>
          <w:rFonts w:hint="eastAsia"/>
        </w:rPr>
        <w:t>看到</w:t>
      </w:r>
      <w:r>
        <w:rPr>
          <w:rFonts w:hint="eastAsia"/>
        </w:rPr>
        <w:t>，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w:t>
      </w:r>
      <w:r w:rsidR="00B72CDF">
        <w:rPr>
          <w:rFonts w:hint="eastAsia"/>
        </w:rPr>
        <w:t>某项</w:t>
      </w:r>
      <w:r>
        <w:rPr>
          <w:rFonts w:hint="eastAsia"/>
        </w:rPr>
        <w:t>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70"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lastRenderedPageBreak/>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8D3641" w:rsidRDefault="009C16AA" w:rsidP="009C16AA">
      <w:pPr>
        <w:ind w:firstLine="480"/>
      </w:pPr>
      <w:r>
        <w:rPr>
          <w:rFonts w:hint="eastAsia"/>
        </w:rPr>
        <w:t>通过</w:t>
      </w:r>
      <w:r w:rsidR="00087502">
        <w:rPr>
          <w:rFonts w:hint="eastAsia"/>
        </w:rPr>
        <w:t>引入</w:t>
      </w:r>
      <w:r>
        <w:rPr>
          <w:rFonts w:hint="eastAsia"/>
        </w:rPr>
        <w:t>继承结构</w:t>
      </w:r>
      <w:r w:rsidR="0050053E">
        <w:rPr>
          <w:rFonts w:hint="eastAsia"/>
        </w:rPr>
        <w:t>，程序显得更加复杂，但</w:t>
      </w:r>
      <w:r w:rsidR="00070615">
        <w:rPr>
          <w:rFonts w:hint="eastAsia"/>
        </w:rPr>
        <w:t>我们得到了以下</w:t>
      </w:r>
      <w:r>
        <w:rPr>
          <w:rFonts w:hint="eastAsia"/>
        </w:rPr>
        <w:t>好处：</w:t>
      </w:r>
      <w:r w:rsidR="00070615">
        <w:rPr>
          <w:rFonts w:hint="eastAsia"/>
        </w:rPr>
        <w:t>多个基础模块</w:t>
      </w:r>
      <w:r w:rsidR="004A0E75">
        <w:rPr>
          <w:rFonts w:hint="eastAsia"/>
        </w:rPr>
        <w:t>可以被复用；</w:t>
      </w:r>
      <w:r w:rsidR="00087502">
        <w:rPr>
          <w:rFonts w:hint="eastAsia"/>
        </w:rPr>
        <w:t>消除了重复</w:t>
      </w:r>
      <w:r w:rsidR="00070615">
        <w:rPr>
          <w:rFonts w:hint="eastAsia"/>
        </w:rPr>
        <w:t>；</w:t>
      </w:r>
      <w:r>
        <w:rPr>
          <w:rFonts w:hint="eastAsia"/>
        </w:rPr>
        <w:t>程序结构更加清晰，</w:t>
      </w:r>
      <w:r w:rsidR="0050053E">
        <w:rPr>
          <w:rFonts w:hint="eastAsia"/>
        </w:rPr>
        <w:t>使代码容易阅读；</w:t>
      </w:r>
      <w:r w:rsidR="00070615">
        <w:rPr>
          <w:rFonts w:hint="eastAsia"/>
        </w:rPr>
        <w:t>拓展</w:t>
      </w:r>
      <w:r w:rsidR="0050053E">
        <w:rPr>
          <w:rFonts w:hint="eastAsia"/>
        </w:rPr>
        <w:t>程序</w:t>
      </w:r>
      <w:r w:rsidR="00070615">
        <w:rPr>
          <w:rFonts w:hint="eastAsia"/>
        </w:rPr>
        <w:t>变得</w:t>
      </w:r>
      <w:r w:rsidR="0050053E">
        <w:rPr>
          <w:rFonts w:hint="eastAsia"/>
        </w:rPr>
        <w:t>更加容易，只需要</w:t>
      </w:r>
      <w:r w:rsidR="00070615">
        <w:rPr>
          <w:rFonts w:hint="eastAsia"/>
        </w:rPr>
        <w:t>向继承体系中</w:t>
      </w:r>
      <w:r w:rsidR="0050053E">
        <w:rPr>
          <w:rFonts w:hint="eastAsia"/>
        </w:rPr>
        <w:t>添加新的实现类即可</w:t>
      </w:r>
      <w:r w:rsidR="008D3641">
        <w:rPr>
          <w:rFonts w:hint="eastAsia"/>
        </w:rPr>
        <w:t>；</w:t>
      </w:r>
      <w:r w:rsidR="008D3641">
        <w:rPr>
          <w:rFonts w:hint="eastAsia"/>
        </w:rPr>
        <w:t>Line</w:t>
      </w:r>
      <w:r w:rsidR="008D3641">
        <w:rPr>
          <w:rFonts w:hint="eastAsia"/>
        </w:rPr>
        <w:t>类分离了</w:t>
      </w:r>
      <w:r w:rsidR="008D3641">
        <w:rPr>
          <w:rFonts w:hint="eastAsia"/>
        </w:rPr>
        <w:t>Block</w:t>
      </w:r>
      <w:r w:rsidR="008D3641">
        <w:rPr>
          <w:rFonts w:hint="eastAsia"/>
        </w:rPr>
        <w:t>之间的依赖关系，专门用于处理系统的结构，</w:t>
      </w:r>
      <w:r w:rsidR="008D3641">
        <w:rPr>
          <w:rFonts w:hint="eastAsia"/>
        </w:rPr>
        <w:t>Block</w:t>
      </w:r>
      <w:r w:rsidR="008D3641">
        <w:rPr>
          <w:rFonts w:hint="eastAsia"/>
        </w:rPr>
        <w:t>只需要描述客观对象的物理特征即可</w:t>
      </w:r>
      <w:r>
        <w:rPr>
          <w:rFonts w:hint="eastAsia"/>
        </w:rPr>
        <w:t>。</w:t>
      </w:r>
    </w:p>
    <w:p w:rsidR="00716ED6" w:rsidRDefault="00C15E6F" w:rsidP="009C16AA">
      <w:pPr>
        <w:ind w:firstLine="480"/>
      </w:pPr>
      <w:r>
        <w:rPr>
          <w:rFonts w:hint="eastAsia"/>
        </w:rPr>
        <w:t>结合继承结构和</w:t>
      </w:r>
      <w:r>
        <w:rPr>
          <w:rFonts w:hint="eastAsia"/>
        </w:rPr>
        <w:t>CRC</w:t>
      </w:r>
      <w:r>
        <w:rPr>
          <w:rFonts w:hint="eastAsia"/>
        </w:rPr>
        <w:t>卡，可以迅速弄清程序的结构。因而，</w:t>
      </w:r>
      <w:r w:rsidR="00807092">
        <w:rPr>
          <w:rFonts w:hint="eastAsia"/>
        </w:rPr>
        <w:t>保留</w:t>
      </w:r>
      <w:r>
        <w:rPr>
          <w:rFonts w:hint="eastAsia"/>
        </w:rPr>
        <w:t>这些图表制品</w:t>
      </w:r>
      <w:r w:rsidR="00807092">
        <w:rPr>
          <w:rFonts w:hint="eastAsia"/>
        </w:rPr>
        <w:t>作为文档</w:t>
      </w:r>
      <w:r>
        <w:rPr>
          <w:rFonts w:hint="eastAsia"/>
        </w:rPr>
        <w:t>，可以使系统更好维护。</w:t>
      </w:r>
      <w:r w:rsidR="002D5F43">
        <w:rPr>
          <w:rFonts w:hint="eastAsia"/>
        </w:rPr>
        <w:t>仅仅保留这些制品就足以说明设计意图。</w:t>
      </w:r>
      <w:r>
        <w:rPr>
          <w:rFonts w:hint="eastAsia"/>
        </w:rPr>
        <w:t>敏捷开发提倡只留下“刚好够用”的文档，并勇敢地剔除过时的文档，</w:t>
      </w:r>
      <w:r w:rsidR="008830DA">
        <w:rPr>
          <w:rFonts w:hint="eastAsia"/>
        </w:rPr>
        <w:t>减少文档的维护成本，</w:t>
      </w:r>
      <w:r>
        <w:rPr>
          <w:rFonts w:hint="eastAsia"/>
        </w:rPr>
        <w:t>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w:t>
      </w:r>
      <w:r w:rsidR="00C77C74">
        <w:fldChar w:fldCharType="begin"/>
      </w:r>
      <w:r w:rsidR="00C15D90">
        <w:instrText xml:space="preserve"> ADDIN NE.Ref.{E7311D17-4709-408B-AAA1-7973263EEF31}</w:instrText>
      </w:r>
      <w:r w:rsidR="00C77C74">
        <w:fldChar w:fldCharType="separate"/>
      </w:r>
      <w:r w:rsidR="00D70963">
        <w:rPr>
          <w:rFonts w:eastAsia="微软雅黑" w:cs="Times New Roman"/>
          <w:color w:val="080000"/>
          <w:szCs w:val="24"/>
          <w:vertAlign w:val="superscript"/>
        </w:rPr>
        <w:t>[27]</w:t>
      </w:r>
      <w:r w:rsidR="00C77C74">
        <w:fldChar w:fldCharType="end"/>
      </w:r>
      <w:r>
        <w:rPr>
          <w:rFonts w:hint="eastAsia"/>
        </w:rPr>
        <w:t>，文档制品更多的应该被视为一种</w:t>
      </w:r>
      <w:r w:rsidR="00BA1630">
        <w:rPr>
          <w:rFonts w:hint="eastAsia"/>
        </w:rPr>
        <w:t>沟通</w:t>
      </w:r>
      <w:r>
        <w:rPr>
          <w:rFonts w:hint="eastAsia"/>
        </w:rPr>
        <w:t>交流和解释说明的存在。在敏捷</w:t>
      </w:r>
      <w:r w:rsidR="008830DA">
        <w:rPr>
          <w:rFonts w:hint="eastAsia"/>
        </w:rPr>
        <w:t>开发</w:t>
      </w:r>
      <w:r>
        <w:rPr>
          <w:rFonts w:hint="eastAsia"/>
        </w:rPr>
        <w:t>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w:t>
      </w:r>
      <w:r w:rsidR="00547766">
        <w:rPr>
          <w:rFonts w:hint="eastAsia"/>
        </w:rPr>
        <w:t>还</w:t>
      </w:r>
      <w:r w:rsidR="00BA1630">
        <w:rPr>
          <w:rFonts w:hint="eastAsia"/>
        </w:rPr>
        <w:t>指出</w:t>
      </w:r>
      <w:r w:rsidR="00C77C74">
        <w:fldChar w:fldCharType="begin"/>
      </w:r>
      <w:r w:rsidR="00C15D90">
        <w:instrText xml:space="preserve"> ADDIN NE.Ref.{7772CE8F-2DC0-4811-8AED-27D6AF949C7D}</w:instrText>
      </w:r>
      <w:r w:rsidR="00C77C74">
        <w:fldChar w:fldCharType="separate"/>
      </w:r>
      <w:r w:rsidR="00D70963">
        <w:rPr>
          <w:rFonts w:eastAsia="微软雅黑" w:cs="Times New Roman"/>
          <w:color w:val="080000"/>
          <w:szCs w:val="24"/>
          <w:vertAlign w:val="superscript"/>
        </w:rPr>
        <w:t>[28]</w:t>
      </w:r>
      <w:r w:rsidR="00C77C74">
        <w:fldChar w:fldCharType="end"/>
      </w:r>
      <w:r w:rsidR="00BA1630">
        <w:rPr>
          <w:rFonts w:hint="eastAsia"/>
        </w:rPr>
        <w:t>，使用“用户故事卡片”和</w:t>
      </w:r>
      <w:r w:rsidR="00547766">
        <w:rPr>
          <w:rFonts w:hint="eastAsia"/>
        </w:rPr>
        <w:t xml:space="preserve"> </w:t>
      </w:r>
      <w:r w:rsidR="00AD39DE">
        <w:rPr>
          <w:rFonts w:hint="eastAsia"/>
        </w:rPr>
        <w:t>“燃尽图”等</w:t>
      </w:r>
      <w:r w:rsidR="0006470D">
        <w:rPr>
          <w:rFonts w:hint="eastAsia"/>
        </w:rPr>
        <w:t>简单的</w:t>
      </w:r>
      <w:r w:rsidR="00AD39DE">
        <w:rPr>
          <w:rFonts w:hint="eastAsia"/>
        </w:rPr>
        <w:t>工具，为畅通的交流提供辅助。</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lastRenderedPageBreak/>
        <w:t>从实现角度看，</w:t>
      </w:r>
      <w:r w:rsidR="003D6BC0">
        <w:rPr>
          <w:rFonts w:hint="eastAsia"/>
        </w:rPr>
        <w:t>由于引入了继承，在计算中，需要集中进行类型判断，并正确造型。这主要体现在</w:t>
      </w:r>
      <w:r w:rsidR="003D6BC0">
        <w:rPr>
          <w:rFonts w:hint="eastAsia"/>
        </w:rPr>
        <w:t>Line</w:t>
      </w:r>
      <w:r w:rsidR="00521147">
        <w:rPr>
          <w:rFonts w:hint="eastAsia"/>
        </w:rPr>
        <w:t>类的改变上，其关</w:t>
      </w:r>
      <w:r w:rsidR="003D6BC0">
        <w:rPr>
          <w:rFonts w:hint="eastAsia"/>
        </w:rPr>
        <w:t>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7B3760" w:rsidP="0030011F">
      <w:pPr>
        <w:ind w:firstLine="480"/>
      </w:pPr>
      <w:r>
        <w:rPr>
          <w:rFonts w:hint="eastAsia"/>
        </w:rPr>
        <w:t>代码中的类型转换有些丑陋，但</w:t>
      </w:r>
      <w:r w:rsidR="000C1988">
        <w:rPr>
          <w:rFonts w:hint="eastAsia"/>
        </w:rPr>
        <w:t>好在他们有了一个归宿，不至于分散在程序的各处，在它们造成问题</w:t>
      </w:r>
      <w:r w:rsidR="00775BF4">
        <w:rPr>
          <w:rFonts w:hint="eastAsia"/>
        </w:rPr>
        <w:t>（如测试失败）</w:t>
      </w:r>
      <w:r w:rsidR="000C1988">
        <w:rPr>
          <w:rFonts w:hint="eastAsia"/>
        </w:rPr>
        <w:t>时，我们可以</w:t>
      </w:r>
      <w:r w:rsidR="00775BF4">
        <w:rPr>
          <w:rFonts w:hint="eastAsia"/>
        </w:rPr>
        <w:t>集中处理。</w:t>
      </w:r>
      <w:r w:rsidR="00294EB9">
        <w:rPr>
          <w:rFonts w:hint="eastAsia"/>
        </w:rPr>
        <w:t>下个小节将使用一个例子说明</w:t>
      </w:r>
      <w:r>
        <w:rPr>
          <w:rFonts w:hint="eastAsia"/>
        </w:rPr>
        <w:t>仿真程序的初步</w:t>
      </w:r>
      <w:r w:rsidR="00294EB9">
        <w:rPr>
          <w:rFonts w:hint="eastAsia"/>
        </w:rPr>
        <w:t>应用。</w:t>
      </w:r>
    </w:p>
    <w:p w:rsidR="00294EB9" w:rsidRPr="007949A5" w:rsidRDefault="00294EB9" w:rsidP="007949A5">
      <w:pPr>
        <w:pStyle w:val="2"/>
      </w:pPr>
      <w:bookmarkStart w:id="33" w:name="_Toc482116219"/>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3"/>
    </w:p>
    <w:p w:rsidR="00DA1CE5" w:rsidRDefault="00ED0D23" w:rsidP="00ED0D23">
      <w:pPr>
        <w:ind w:firstLine="480"/>
      </w:pPr>
      <w:r>
        <w:rPr>
          <w:rFonts w:hint="eastAsia"/>
        </w:rPr>
        <w:t>采用文献</w:t>
      </w:r>
      <w:r w:rsidR="002E61B9">
        <w:t>[18]</w:t>
      </w:r>
      <w:r>
        <w:rPr>
          <w:rFonts w:hint="eastAsia"/>
        </w:rPr>
        <w:t>中的励磁系统模型，如图</w:t>
      </w:r>
      <w:r w:rsidR="00251C21">
        <w:rPr>
          <w:rFonts w:hint="eastAsia"/>
        </w:rPr>
        <w:t>5-17</w:t>
      </w:r>
      <w:r>
        <w:rPr>
          <w:rFonts w:hint="eastAsia"/>
        </w:rPr>
        <w:t>所示。</w:t>
      </w:r>
      <w:r w:rsidR="00780DF0">
        <w:rPr>
          <w:rFonts w:hint="eastAsia"/>
        </w:rPr>
        <w:t>模型中的</w:t>
      </w:r>
      <w:r w:rsidR="00D81E9A">
        <w:rPr>
          <w:rFonts w:hint="eastAsia"/>
        </w:rPr>
        <w:t>与</w:t>
      </w:r>
      <w:r w:rsidR="00780DF0">
        <w:rPr>
          <w:rFonts w:hint="eastAsia"/>
        </w:rPr>
        <w:t>各个模块对应</w:t>
      </w:r>
      <w:r w:rsidR="00D81E9A">
        <w:rPr>
          <w:rFonts w:hint="eastAsia"/>
        </w:rPr>
        <w:t>的、</w:t>
      </w:r>
      <w:r w:rsidR="00780DF0">
        <w:rPr>
          <w:rFonts w:hint="eastAsia"/>
        </w:rPr>
        <w:t>代码</w:t>
      </w:r>
      <w:r w:rsidR="00D81E9A">
        <w:rPr>
          <w:rFonts w:hint="eastAsia"/>
        </w:rPr>
        <w:t>5-10</w:t>
      </w:r>
      <w:r w:rsidR="00780DF0">
        <w:rPr>
          <w:rFonts w:hint="eastAsia"/>
        </w:rPr>
        <w:t>中的变量也已经</w:t>
      </w:r>
      <w:r w:rsidR="00273692">
        <w:rPr>
          <w:rFonts w:hint="eastAsia"/>
        </w:rPr>
        <w:t>在图中</w:t>
      </w:r>
      <w:r w:rsidR="00780DF0">
        <w:rPr>
          <w:rFonts w:hint="eastAsia"/>
        </w:rPr>
        <w:t>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w:t>
      </w:r>
      <w:r w:rsidR="00D81E9A">
        <w:rPr>
          <w:rFonts w:hint="eastAsia"/>
        </w:rPr>
        <w:t>还</w:t>
      </w:r>
      <w:r>
        <w:rPr>
          <w:rFonts w:hint="eastAsia"/>
        </w:rPr>
        <w:t>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w:t>
      </w:r>
      <w:r>
        <w:rPr>
          <w:rFonts w:hint="eastAsia"/>
        </w:rPr>
        <w:lastRenderedPageBreak/>
        <w:t>算顺序的讨论。</w:t>
      </w:r>
    </w:p>
    <w:p w:rsidR="00780DF0" w:rsidRDefault="00900524" w:rsidP="00900524">
      <w:pPr>
        <w:pStyle w:val="af2"/>
      </w:pPr>
      <w:r>
        <w:object w:dxaOrig="9485" w:dyaOrig="2483">
          <v:shape id="_x0000_i1044" type="#_x0000_t75" style="width:6in;height:112.3pt" o:ole="">
            <v:imagedata r:id="rId71" o:title=""/>
          </v:shape>
          <o:OLEObject Type="Embed" ProgID="Visio.Drawing.11" ShapeID="_x0000_i1044" DrawAspect="Content" ObjectID="_1556342887" r:id="rId72"/>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Source </w:t>
            </w:r>
            <w:r w:rsidRPr="00E52D5E">
              <w:rPr>
                <w:b/>
              </w:rPr>
              <w:t>stepSource</w:t>
            </w:r>
            <w:r w:rsidRPr="00EC459C">
              <w:t xml:space="preserv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r w:rsidR="00302D56">
              <w:rPr>
                <w:rFonts w:hint="eastAsia"/>
              </w:rPr>
              <w:t xml:space="preserve"> // </w:t>
            </w:r>
            <w:r w:rsidR="00302D56">
              <w:rPr>
                <w:rFonts w:hint="eastAsia"/>
              </w:rPr>
              <w:t>负反馈</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302D56" w:rsidRDefault="00484D21" w:rsidP="00802E23">
            <w:pPr>
              <w:pStyle w:val="af1"/>
              <w:rPr>
                <w:b/>
              </w:rPr>
            </w:pPr>
            <w:r w:rsidRPr="00EC459C">
              <w:tab/>
            </w:r>
            <w:r w:rsidRPr="00EC459C">
              <w:tab/>
            </w:r>
            <w:r w:rsidRPr="00EC459C">
              <w:tab/>
            </w:r>
            <w:r w:rsidRPr="00EC459C">
              <w:tab/>
            </w:r>
            <w:r w:rsidRPr="00302D56">
              <w:rPr>
                <w:b/>
              </w:rPr>
              <w:t xml:space="preserve">lines.forEach(l -&gt; l.push(i, </w:t>
            </w:r>
            <w:r w:rsidR="00775BF4" w:rsidRPr="00302D56">
              <w:rPr>
                <w:rFonts w:hint="eastAsia"/>
                <w:b/>
              </w:rPr>
              <w:t>T</w:t>
            </w:r>
            <w:r w:rsidRPr="00302D56">
              <w:rPr>
                <w:b/>
              </w:rPr>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lastRenderedPageBreak/>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E52D5E">
        <w:rPr>
          <w:rFonts w:hint="eastAsia"/>
        </w:rPr>
        <w:t>所示</w:t>
      </w:r>
      <w:r w:rsidR="004E0565">
        <w:rPr>
          <w:rFonts w:hint="eastAsia"/>
        </w:rPr>
        <w:t>，</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273692" w:rsidP="007E3DB5">
      <w:pPr>
        <w:ind w:firstLine="480"/>
      </w:pPr>
      <w:r>
        <w:rPr>
          <w:rFonts w:hint="eastAsia"/>
        </w:rPr>
        <w:t>如同</w:t>
      </w:r>
      <w:r w:rsidR="001601AC">
        <w:rPr>
          <w:rFonts w:hint="eastAsia"/>
        </w:rPr>
        <w:t>4.4</w:t>
      </w:r>
      <w:r w:rsidR="001601AC">
        <w:rPr>
          <w:rFonts w:hint="eastAsia"/>
        </w:rPr>
        <w:t>节中</w:t>
      </w:r>
      <w:r>
        <w:rPr>
          <w:rFonts w:hint="eastAsia"/>
        </w:rPr>
        <w:t>对程序约束的</w:t>
      </w:r>
      <w:r w:rsidR="001601AC">
        <w:rPr>
          <w:rFonts w:hint="eastAsia"/>
        </w:rPr>
        <w:t>讨论</w:t>
      </w:r>
      <w:r>
        <w:rPr>
          <w:rFonts w:hint="eastAsia"/>
        </w:rPr>
        <w:t>那样</w:t>
      </w:r>
      <w:r w:rsidR="007E3DB5">
        <w:rPr>
          <w:rFonts w:hint="eastAsia"/>
        </w:rPr>
        <w:t>，我们优先考虑</w:t>
      </w:r>
      <w:r w:rsidR="004D48C8">
        <w:rPr>
          <w:rFonts w:hint="eastAsia"/>
        </w:rPr>
        <w:t>功能的实现</w:t>
      </w:r>
      <w:r w:rsidR="007E3DB5">
        <w:rPr>
          <w:rFonts w:hint="eastAsia"/>
        </w:rPr>
        <w:t>，延后考虑</w:t>
      </w:r>
      <w:r w:rsidR="00A80887">
        <w:rPr>
          <w:rFonts w:hint="eastAsia"/>
        </w:rPr>
        <w:t>计算</w:t>
      </w:r>
      <w:r w:rsidR="007E3DB5">
        <w:rPr>
          <w:rFonts w:hint="eastAsia"/>
        </w:rPr>
        <w:t>精度的问题。因为在合适的时候重构程序，采用</w:t>
      </w:r>
      <w:r w:rsidR="00AC5396">
        <w:rPr>
          <w:rFonts w:hint="eastAsia"/>
        </w:rPr>
        <w:t>更</w:t>
      </w:r>
      <w:r w:rsidR="007E3DB5">
        <w:rPr>
          <w:rFonts w:hint="eastAsia"/>
        </w:rPr>
        <w:t>高精度的算法，总能够解决仿真精度</w:t>
      </w:r>
      <w:r w:rsidR="0051461E">
        <w:rPr>
          <w:rFonts w:hint="eastAsia"/>
        </w:rPr>
        <w:t>方面</w:t>
      </w:r>
      <w:r w:rsidR="007E3DB5">
        <w:rPr>
          <w:rFonts w:hint="eastAsia"/>
        </w:rPr>
        <w:t>的问题</w:t>
      </w:r>
      <w:r w:rsidR="00653FBE">
        <w:rPr>
          <w:rFonts w:hint="eastAsia"/>
        </w:rPr>
        <w:t>。</w:t>
      </w:r>
      <w:r w:rsidR="00DE03DC">
        <w:rPr>
          <w:rFonts w:hint="eastAsia"/>
        </w:rPr>
        <w:t>现阶段，</w:t>
      </w:r>
      <w:r w:rsidR="00653FBE">
        <w:rPr>
          <w:rFonts w:hint="eastAsia"/>
        </w:rPr>
        <w:t>我们需要</w:t>
      </w:r>
      <w:r w:rsidR="00DE03DC">
        <w:rPr>
          <w:rFonts w:hint="eastAsia"/>
        </w:rPr>
        <w:t>着重</w:t>
      </w:r>
      <w:r w:rsidR="00653FBE">
        <w:rPr>
          <w:rFonts w:hint="eastAsia"/>
        </w:rPr>
        <w:t>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FA493C">
        <w:rPr>
          <w:rFonts w:hint="eastAsia"/>
        </w:rPr>
        <w:t>（依赖倒置原则）</w:t>
      </w:r>
      <w:r w:rsidR="00653FBE">
        <w:rPr>
          <w:rFonts w:hint="eastAsia"/>
        </w:rPr>
        <w:t>的原则，最终可以将程序重构为采用“策略模式”</w:t>
      </w:r>
      <w:r w:rsidR="00C77C74">
        <w:fldChar w:fldCharType="begin"/>
      </w:r>
      <w:r w:rsidR="00C15D90">
        <w:instrText xml:space="preserve"> ADDIN NE.Ref.{C4B44A6B-90AC-4079-9A69-19DCD755806C}</w:instrText>
      </w:r>
      <w:r w:rsidR="00C77C74">
        <w:fldChar w:fldCharType="separate"/>
      </w:r>
      <w:r w:rsidR="00D70963">
        <w:rPr>
          <w:rFonts w:eastAsia="微软雅黑" w:cs="Times New Roman"/>
          <w:color w:val="080000"/>
          <w:szCs w:val="24"/>
          <w:vertAlign w:val="superscript"/>
        </w:rPr>
        <w:t>[29]</w:t>
      </w:r>
      <w:r w:rsidR="00C77C74">
        <w:fldChar w:fldCharType="end"/>
      </w:r>
      <w:r w:rsidR="00653FBE">
        <w:rPr>
          <w:rFonts w:hint="eastAsia"/>
        </w:rPr>
        <w:t>的解决方案，使程序</w:t>
      </w:r>
      <w:r w:rsidR="008A388C">
        <w:rPr>
          <w:rFonts w:hint="eastAsia"/>
        </w:rPr>
        <w:t>可以</w:t>
      </w:r>
      <w:r w:rsidR="00653FBE">
        <w:rPr>
          <w:rFonts w:hint="eastAsia"/>
        </w:rPr>
        <w:t>灵活地切换为不同的算法</w:t>
      </w:r>
      <w:r w:rsidR="007E3DB5">
        <w:rPr>
          <w:rFonts w:hint="eastAsia"/>
        </w:rPr>
        <w:t>。</w:t>
      </w:r>
      <w:r w:rsidR="00653FBE">
        <w:rPr>
          <w:rFonts w:hint="eastAsia"/>
        </w:rPr>
        <w:t>但是</w:t>
      </w:r>
      <w:r w:rsidR="007E3DB5">
        <w:rPr>
          <w:rFonts w:hint="eastAsia"/>
        </w:rPr>
        <w:t>现在，使整个程序迅速运行起来才是当务之急</w:t>
      </w:r>
      <w:r w:rsidR="009B57C4">
        <w:rPr>
          <w:rFonts w:hint="eastAsia"/>
        </w:rPr>
        <w:t>，简单的算法虽然精度略为不如，但是胜在编码实现的简单</w:t>
      </w:r>
      <w:r w:rsidR="007E3DB5">
        <w:rPr>
          <w:rFonts w:hint="eastAsia"/>
        </w:rPr>
        <w:t>。不得不一再指出，</w:t>
      </w:r>
      <w:r w:rsidR="009B57C4">
        <w:rPr>
          <w:rFonts w:hint="eastAsia"/>
        </w:rPr>
        <w:t>在开发中保持实现的简单性，</w:t>
      </w:r>
      <w:r w:rsidR="00F0624B">
        <w:rPr>
          <w:rFonts w:hint="eastAsia"/>
        </w:rPr>
        <w:t>在需要时</w:t>
      </w:r>
      <w:r w:rsidR="007E3DB5">
        <w:rPr>
          <w:rFonts w:hint="eastAsia"/>
        </w:rPr>
        <w:t>进行重构</w:t>
      </w:r>
      <w:r w:rsidR="0051461E">
        <w:rPr>
          <w:rFonts w:hint="eastAsia"/>
        </w:rPr>
        <w:t>和优化</w:t>
      </w:r>
      <w:r w:rsidR="007E3DB5">
        <w:rPr>
          <w:rFonts w:hint="eastAsia"/>
        </w:rPr>
        <w:t>，</w:t>
      </w:r>
      <w:r w:rsidR="009B57C4">
        <w:rPr>
          <w:rFonts w:hint="eastAsia"/>
        </w:rPr>
        <w:t>加入新的特性和技巧，</w:t>
      </w:r>
      <w:r w:rsidR="007E3DB5">
        <w:rPr>
          <w:rFonts w:hint="eastAsia"/>
        </w:rPr>
        <w:t>远比过早考虑精度、性能等问题更加高效。</w:t>
      </w:r>
    </w:p>
    <w:p w:rsidR="001F09CF" w:rsidRDefault="00773AFE" w:rsidP="00773AFE">
      <w:pPr>
        <w:ind w:firstLine="480"/>
      </w:pPr>
      <w:r>
        <w:rPr>
          <w:rFonts w:hint="eastAsia"/>
        </w:rPr>
        <w:t>最后</w:t>
      </w:r>
      <w:r w:rsidR="00F0624B">
        <w:rPr>
          <w:rFonts w:hint="eastAsia"/>
        </w:rPr>
        <w:t>讨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w:t>
      </w:r>
      <w:r w:rsidR="00AD797B">
        <w:rPr>
          <w:rFonts w:hint="eastAsia"/>
        </w:rPr>
        <w:t>“计算机</w:t>
      </w:r>
      <w:r w:rsidR="00AD797B">
        <w:rPr>
          <w:rFonts w:hint="eastAsia"/>
        </w:rPr>
        <w:t>1</w:t>
      </w:r>
      <w:r w:rsidR="00AD797B">
        <w:rPr>
          <w:rFonts w:hint="eastAsia"/>
        </w:rPr>
        <w:t>”</w:t>
      </w:r>
      <w:r w:rsidR="00C101CF">
        <w:rPr>
          <w:rFonts w:hint="eastAsia"/>
        </w:rPr>
        <w:t>上，当</w:t>
      </w:r>
      <w:r w:rsidR="00515C40">
        <w:rPr>
          <w:rFonts w:hint="eastAsia"/>
        </w:rPr>
        <w:t>仿真时长为</w:t>
      </w:r>
      <w:r w:rsidR="00515C40">
        <w:rPr>
          <w:rFonts w:hint="eastAsia"/>
        </w:rPr>
        <w:t>10s</w:t>
      </w:r>
      <w:r w:rsidR="00515C40">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w:t>
      </w:r>
      <w:r>
        <w:rPr>
          <w:rFonts w:hint="eastAsia"/>
        </w:rPr>
        <w:lastRenderedPageBreak/>
        <w:t>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15C40">
        <w:rPr>
          <w:rFonts w:hint="eastAsia"/>
        </w:rPr>
        <w:t>7.3</w:t>
      </w:r>
      <w:r w:rsidR="00515C40">
        <w:rPr>
          <w:rFonts w:hint="eastAsia"/>
        </w:rPr>
        <w:t>节指出，</w:t>
      </w:r>
      <w:r w:rsidR="00515C40">
        <w:rPr>
          <w:rFonts w:hint="eastAsia"/>
        </w:rPr>
        <w:t>groovy</w:t>
      </w:r>
      <w:r w:rsidR="00515C40">
        <w:rPr>
          <w:rFonts w:hint="eastAsia"/>
        </w:rPr>
        <w:t>实现的</w:t>
      </w:r>
      <w:r w:rsidR="00515C40">
        <w:rPr>
          <w:rFonts w:hint="eastAsia"/>
        </w:rPr>
        <w:t>Simulator</w:t>
      </w:r>
      <w:r w:rsidR="00515C40">
        <w:rPr>
          <w:rFonts w:hint="eastAsia"/>
        </w:rPr>
        <w:t>类可能要为这多出的</w:t>
      </w:r>
      <w:r w:rsidR="00515C40">
        <w:rPr>
          <w:rFonts w:hint="eastAsia"/>
        </w:rPr>
        <w:t>14ms</w:t>
      </w:r>
      <w:r w:rsidR="00515C40">
        <w:rPr>
          <w:rFonts w:hint="eastAsia"/>
        </w:rPr>
        <w:t>买单。</w:t>
      </w:r>
      <w:r w:rsidR="005F4FCA">
        <w:rPr>
          <w:rFonts w:hint="eastAsia"/>
        </w:rPr>
        <w:t>下个小节我们考虑</w:t>
      </w:r>
      <w:r w:rsidR="007A07A9">
        <w:rPr>
          <w:rFonts w:hint="eastAsia"/>
        </w:rPr>
        <w:t>如何通过</w:t>
      </w:r>
      <w:r w:rsidR="005F04E4">
        <w:rPr>
          <w:rFonts w:hint="eastAsia"/>
        </w:rPr>
        <w:t>分离模型数据</w:t>
      </w:r>
      <w:r w:rsidR="007A07A9">
        <w:rPr>
          <w:rFonts w:hint="eastAsia"/>
        </w:rPr>
        <w:t>，来统一程序的接口，并</w:t>
      </w:r>
      <w:r w:rsidR="005F4FCA">
        <w:rPr>
          <w:rFonts w:hint="eastAsia"/>
        </w:rPr>
        <w:t>进一步提高仿真程序的通用性。</w:t>
      </w:r>
    </w:p>
    <w:p w:rsidR="001F09CF" w:rsidRPr="007949A5" w:rsidRDefault="008B5232" w:rsidP="007949A5">
      <w:pPr>
        <w:pStyle w:val="2"/>
      </w:pPr>
      <w:bookmarkStart w:id="34" w:name="_Toc482116220"/>
      <w:r w:rsidRPr="007949A5">
        <w:rPr>
          <w:rFonts w:hint="eastAsia"/>
        </w:rPr>
        <w:t>5.</w:t>
      </w:r>
      <w:r w:rsidR="007F5F5E">
        <w:rPr>
          <w:rFonts w:hint="eastAsia"/>
        </w:rPr>
        <w:t>9</w:t>
      </w:r>
      <w:r w:rsidR="009A5A50" w:rsidRPr="007949A5">
        <w:rPr>
          <w:rFonts w:hint="eastAsia"/>
        </w:rPr>
        <w:t>程序的进一步分离</w:t>
      </w:r>
      <w:bookmarkEnd w:id="34"/>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62565">
        <w:rPr>
          <w:rFonts w:hint="eastAsia"/>
        </w:rPr>
        <w:t>“重复”</w:t>
      </w:r>
      <w:r w:rsidR="00422A9D">
        <w:rPr>
          <w:rFonts w:hint="eastAsia"/>
        </w:rPr>
        <w:t>又一次出现了，</w:t>
      </w:r>
      <w:r w:rsidR="00336FCD">
        <w:rPr>
          <w:rFonts w:hint="eastAsia"/>
        </w:rPr>
        <w:t>这意味着</w:t>
      </w:r>
      <w:r w:rsidR="00ED4DBA">
        <w:rPr>
          <w:rFonts w:hint="eastAsia"/>
        </w:rPr>
        <w:t>程序存在“重构”的可能。</w:t>
      </w:r>
      <w:r w:rsidR="00C90507">
        <w:rPr>
          <w:rFonts w:hint="eastAsia"/>
        </w:rPr>
        <w:t>在这个小节中，我们依旧采用</w:t>
      </w:r>
      <w:r w:rsidR="00C90507">
        <w:rPr>
          <w:rFonts w:hint="eastAsia"/>
        </w:rPr>
        <w:t>5.</w:t>
      </w:r>
      <w:r w:rsidR="00036322">
        <w:rPr>
          <w:rFonts w:hint="eastAsia"/>
        </w:rPr>
        <w:t>8</w:t>
      </w:r>
      <w:r w:rsidR="00C90507">
        <w:rPr>
          <w:rFonts w:hint="eastAsia"/>
        </w:rPr>
        <w:t>节中的励磁系统仿真模型。</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422A9D" w:rsidRDefault="00A11A8A" w:rsidP="00352E02">
            <w:pPr>
              <w:pStyle w:val="af1"/>
              <w:rPr>
                <w:b/>
              </w:rPr>
            </w:pPr>
            <w:r w:rsidRPr="00422A9D">
              <w:rPr>
                <w:b/>
              </w:rPr>
              <w:t>Source stepSource = new StepSource();</w:t>
            </w:r>
          </w:p>
          <w:p w:rsidR="00A11A8A" w:rsidRPr="00422A9D" w:rsidRDefault="00A11A8A" w:rsidP="00352E02">
            <w:pPr>
              <w:pStyle w:val="af1"/>
              <w:rPr>
                <w:b/>
              </w:rPr>
            </w:pPr>
            <w:r w:rsidRPr="00422A9D">
              <w:rPr>
                <w:b/>
              </w:rPr>
              <w:t>Joint j1 = new Joint();</w:t>
            </w:r>
          </w:p>
          <w:p w:rsidR="00A11A8A" w:rsidRPr="008A00DE" w:rsidRDefault="00A11A8A" w:rsidP="00352E02">
            <w:pPr>
              <w:pStyle w:val="af1"/>
            </w:pPr>
            <w:r w:rsidRPr="00422A9D">
              <w:rPr>
                <w:b/>
              </w:rPr>
              <w:t>Block b1 = new Inertia().config(40, 0.1)</w:t>
            </w:r>
            <w:r w:rsidRPr="008A00DE">
              <w:t>;</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422A9D" w:rsidRDefault="00A11A8A" w:rsidP="00352E02">
            <w:pPr>
              <w:pStyle w:val="af1"/>
              <w:rPr>
                <w:b/>
              </w:rPr>
            </w:pPr>
            <w:r w:rsidRPr="00422A9D">
              <w:rPr>
                <w:b/>
              </w:rPr>
              <w:t>j2.addLine(l4, Joint.ADD);</w:t>
            </w:r>
          </w:p>
          <w:p w:rsidR="00A11A8A" w:rsidRPr="00422A9D" w:rsidRDefault="00A11A8A" w:rsidP="00352E02">
            <w:pPr>
              <w:pStyle w:val="af1"/>
              <w:rPr>
                <w:b/>
              </w:rPr>
            </w:pPr>
            <w:r w:rsidRPr="00422A9D">
              <w:rPr>
                <w:b/>
              </w:rPr>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分离运算和界面逻辑，</w:t>
      </w:r>
      <w:r w:rsidR="00272245">
        <w:rPr>
          <w:rFonts w:hint="eastAsia"/>
        </w:rPr>
        <w:t>进一步提升程序的通用性，</w:t>
      </w:r>
      <w:r w:rsidR="0058068B">
        <w:rPr>
          <w:rFonts w:hint="eastAsia"/>
        </w:rPr>
        <w:t>需要可以在前后台程序之间传递仿真模型的数据格式</w:t>
      </w:r>
      <w:r w:rsidR="00E1319C">
        <w:rPr>
          <w:rFonts w:hint="eastAsia"/>
        </w:rPr>
        <w:t>；</w:t>
      </w:r>
      <w:r w:rsidR="0058068B">
        <w:rPr>
          <w:rFonts w:hint="eastAsia"/>
        </w:rPr>
        <w:t>为了保持程序的可拓展性，</w:t>
      </w:r>
      <w:r w:rsidR="00E1319C">
        <w:rPr>
          <w:rFonts w:hint="eastAsia"/>
        </w:rPr>
        <w:t>需要</w:t>
      </w:r>
      <w:r w:rsidR="0058068B">
        <w:rPr>
          <w:rFonts w:hint="eastAsia"/>
        </w:rPr>
        <w:t>导出平台无关的“可交换数据”</w:t>
      </w:r>
      <w:r w:rsidR="00E1319C">
        <w:rPr>
          <w:rFonts w:hint="eastAsia"/>
        </w:rPr>
        <w:t>；为了存储模型到文件或者数据库中，需要模型的</w:t>
      </w:r>
      <w:r w:rsidR="00132D8C">
        <w:rPr>
          <w:rFonts w:hint="eastAsia"/>
        </w:rPr>
        <w:t>可</w:t>
      </w:r>
      <w:r w:rsidR="00E1319C">
        <w:rPr>
          <w:rFonts w:hint="eastAsia"/>
        </w:rPr>
        <w:t>持久化、</w:t>
      </w:r>
      <w:r w:rsidR="00132D8C">
        <w:rPr>
          <w:rFonts w:hint="eastAsia"/>
        </w:rPr>
        <w:t>可</w:t>
      </w:r>
      <w:r w:rsidR="00E1319C">
        <w:rPr>
          <w:rFonts w:hint="eastAsia"/>
        </w:rPr>
        <w:t>序列化版本。</w:t>
      </w:r>
    </w:p>
    <w:p w:rsidR="009A5A50" w:rsidRDefault="001763CB" w:rsidP="009A5A50">
      <w:pPr>
        <w:ind w:firstLine="480"/>
      </w:pPr>
      <w:r>
        <w:rPr>
          <w:rFonts w:hint="eastAsia"/>
        </w:rPr>
        <w:t>这都</w:t>
      </w:r>
      <w:r w:rsidR="006B13F3">
        <w:rPr>
          <w:rFonts w:hint="eastAsia"/>
        </w:rPr>
        <w:t>要求</w:t>
      </w:r>
      <w:r w:rsidR="009A5A50">
        <w:rPr>
          <w:rFonts w:hint="eastAsia"/>
        </w:rPr>
        <w:t>我们对外提供</w:t>
      </w:r>
      <w:r w:rsidR="00031A0A">
        <w:rPr>
          <w:rFonts w:hint="eastAsia"/>
        </w:rPr>
        <w:t>一个</w:t>
      </w:r>
      <w:r w:rsidR="00756060">
        <w:rPr>
          <w:rFonts w:hint="eastAsia"/>
        </w:rPr>
        <w:t>统一的</w:t>
      </w:r>
      <w:r w:rsidR="009A5A50">
        <w:rPr>
          <w:rFonts w:hint="eastAsia"/>
        </w:rPr>
        <w:t>数据</w:t>
      </w:r>
      <w:r w:rsidR="00756060">
        <w:rPr>
          <w:rFonts w:hint="eastAsia"/>
        </w:rPr>
        <w:t>结构</w:t>
      </w:r>
      <w:r w:rsidR="007013CA">
        <w:rPr>
          <w:rFonts w:hint="eastAsia"/>
        </w:rPr>
        <w:t>。</w:t>
      </w:r>
      <w:r w:rsidR="00755A4E">
        <w:rPr>
          <w:rFonts w:hint="eastAsia"/>
        </w:rPr>
        <w:t>通常，</w:t>
      </w:r>
      <w:r w:rsidR="00AC3915">
        <w:rPr>
          <w:rFonts w:hint="eastAsia"/>
        </w:rPr>
        <w:t>“在软件中添加新的层次</w:t>
      </w:r>
      <w:r w:rsidR="007F3334">
        <w:rPr>
          <w:rFonts w:hint="eastAsia"/>
        </w:rPr>
        <w:t>就</w:t>
      </w:r>
      <w:r w:rsidR="00AC3915">
        <w:rPr>
          <w:rFonts w:hint="eastAsia"/>
        </w:rPr>
        <w:t>可以解决大多</w:t>
      </w:r>
      <w:r w:rsidR="007F3334">
        <w:rPr>
          <w:rFonts w:hint="eastAsia"/>
        </w:rPr>
        <w:t>数</w:t>
      </w:r>
      <w:r w:rsidR="00AC3915">
        <w:rPr>
          <w:rFonts w:hint="eastAsia"/>
        </w:rPr>
        <w:t>问题”，</w:t>
      </w:r>
      <w:r w:rsidR="00711281">
        <w:rPr>
          <w:rFonts w:hint="eastAsia"/>
        </w:rPr>
        <w:t>通过</w:t>
      </w:r>
      <w:r w:rsidR="00AC3915">
        <w:rPr>
          <w:rFonts w:hint="eastAsia"/>
        </w:rPr>
        <w:t>在</w:t>
      </w:r>
      <w:r w:rsidR="00316B15">
        <w:rPr>
          <w:rFonts w:hint="eastAsia"/>
        </w:rPr>
        <w:t>仿真</w:t>
      </w:r>
      <w:r w:rsidR="00AC3915">
        <w:rPr>
          <w:rFonts w:hint="eastAsia"/>
        </w:rPr>
        <w:t>程序中添加</w:t>
      </w:r>
      <w:r w:rsidR="00316B15">
        <w:rPr>
          <w:rFonts w:hint="eastAsia"/>
        </w:rPr>
        <w:t>模型数据的解析</w:t>
      </w:r>
      <w:r w:rsidR="00AC3915">
        <w:rPr>
          <w:rFonts w:hint="eastAsia"/>
        </w:rPr>
        <w:t>程序，用于</w:t>
      </w:r>
      <w:r w:rsidR="00316B15">
        <w:rPr>
          <w:rFonts w:hint="eastAsia"/>
        </w:rPr>
        <w:t>构建仿真模型</w:t>
      </w:r>
      <w:r w:rsidR="00AC3915">
        <w:rPr>
          <w:rFonts w:hint="eastAsia"/>
        </w:rPr>
        <w:t>并调用下层的</w:t>
      </w:r>
      <w:r w:rsidR="00537C8F">
        <w:rPr>
          <w:rFonts w:hint="eastAsia"/>
        </w:rPr>
        <w:t>仿真服务</w:t>
      </w:r>
      <w:r w:rsidR="00711281">
        <w:rPr>
          <w:rFonts w:hint="eastAsia"/>
        </w:rPr>
        <w:t>，就可以从程序中分离出模型数据</w:t>
      </w:r>
      <w:r w:rsidR="00AC3915">
        <w:rPr>
          <w:rFonts w:hint="eastAsia"/>
        </w:rPr>
        <w:t>。</w:t>
      </w:r>
    </w:p>
    <w:p w:rsidR="00C2134D" w:rsidRDefault="00523388" w:rsidP="00C2134D">
      <w:pPr>
        <w:ind w:firstLine="480"/>
      </w:pPr>
      <w:r>
        <w:rPr>
          <w:rFonts w:hint="eastAsia"/>
        </w:rPr>
        <w:t>3.3</w:t>
      </w:r>
      <w:r w:rsidR="006A2255">
        <w:rPr>
          <w:rFonts w:hint="eastAsia"/>
        </w:rPr>
        <w:t>节</w:t>
      </w:r>
      <w:r>
        <w:rPr>
          <w:rFonts w:hint="eastAsia"/>
        </w:rPr>
        <w:t>和</w:t>
      </w:r>
      <w:r>
        <w:rPr>
          <w:rFonts w:hint="eastAsia"/>
        </w:rPr>
        <w:t>3.5</w:t>
      </w:r>
      <w:r w:rsidR="006A2255">
        <w:rPr>
          <w:rFonts w:hint="eastAsia"/>
        </w:rPr>
        <w:t>节</w:t>
      </w:r>
      <w:r w:rsidR="00052EDB">
        <w:rPr>
          <w:rFonts w:hint="eastAsia"/>
        </w:rPr>
        <w:t>指出</w:t>
      </w:r>
      <w:r>
        <w:rPr>
          <w:rFonts w:hint="eastAsia"/>
        </w:rPr>
        <w:t>，</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6D4516">
        <w:rPr>
          <w:rFonts w:hint="eastAsia"/>
        </w:rPr>
        <w:t>励磁模型表示为</w:t>
      </w:r>
      <w:r w:rsidR="006D4516">
        <w:rPr>
          <w:rFonts w:hint="eastAsia"/>
        </w:rPr>
        <w:t>json</w:t>
      </w:r>
      <w:r w:rsidR="00865EBB">
        <w:rPr>
          <w:rFonts w:hint="eastAsia"/>
        </w:rPr>
        <w:t>如代码</w:t>
      </w:r>
      <w:r w:rsidR="006A2255">
        <w:rPr>
          <w:rFonts w:hint="eastAsia"/>
        </w:rPr>
        <w:t>5-12</w:t>
      </w:r>
      <w:r w:rsidR="00865EBB">
        <w:rPr>
          <w:rFonts w:hint="eastAsia"/>
        </w:rPr>
        <w:t>所示，</w:t>
      </w:r>
      <w:r w:rsidR="006D4516">
        <w:rPr>
          <w:rFonts w:hint="eastAsia"/>
        </w:rPr>
        <w:t>其中</w:t>
      </w:r>
      <w:r w:rsidR="00DB4FC4">
        <w:rPr>
          <w:rFonts w:hint="eastAsia"/>
        </w:rPr>
        <w:t>，</w:t>
      </w:r>
      <w:r w:rsidR="00865EBB">
        <w:rPr>
          <w:rFonts w:hint="eastAsia"/>
        </w:rPr>
        <w:t>config</w:t>
      </w:r>
      <w:r w:rsidR="00886D9F">
        <w:rPr>
          <w:rFonts w:hint="eastAsia"/>
        </w:rPr>
        <w:t>是</w:t>
      </w:r>
      <w:r w:rsidR="008B65ED">
        <w:rPr>
          <w:rFonts w:hint="eastAsia"/>
        </w:rPr>
        <w:t>仿真</w:t>
      </w:r>
      <w:r w:rsidR="006A2255">
        <w:rPr>
          <w:rFonts w:hint="eastAsia"/>
        </w:rPr>
        <w:t>计算</w:t>
      </w:r>
      <w:r w:rsidR="00551737">
        <w:rPr>
          <w:rFonts w:hint="eastAsia"/>
        </w:rPr>
        <w:t>的</w:t>
      </w:r>
      <w:r w:rsidR="008B65ED">
        <w:rPr>
          <w:rFonts w:hint="eastAsia"/>
        </w:rPr>
        <w:t>配置</w:t>
      </w:r>
      <w:r w:rsidR="00865EBB">
        <w:rPr>
          <w:rFonts w:hint="eastAsia"/>
        </w:rPr>
        <w:t>，</w:t>
      </w:r>
      <w:r w:rsidR="00865EBB">
        <w:rPr>
          <w:rFonts w:hint="eastAsia"/>
        </w:rPr>
        <w:t>components</w:t>
      </w:r>
      <w:r w:rsidR="00886D9F">
        <w:rPr>
          <w:rFonts w:hint="eastAsia"/>
        </w:rPr>
        <w:t>是</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86D9F">
        <w:rPr>
          <w:rFonts w:hint="eastAsia"/>
        </w:rPr>
        <w:t>是</w:t>
      </w:r>
      <w:r w:rsidR="00865EBB">
        <w:rPr>
          <w:rFonts w:hint="eastAsia"/>
        </w:rPr>
        <w:t>连接线</w:t>
      </w:r>
      <w:r w:rsidR="00913573">
        <w:rPr>
          <w:rFonts w:hint="eastAsia"/>
        </w:rPr>
        <w:t>的集合</w:t>
      </w:r>
      <w:r w:rsidR="00865EBB">
        <w:rPr>
          <w:rFonts w:hint="eastAsia"/>
        </w:rPr>
        <w:t>。</w:t>
      </w:r>
      <w:r w:rsidR="00865EBB">
        <w:rPr>
          <w:rFonts w:hint="eastAsia"/>
        </w:rPr>
        <w:lastRenderedPageBreak/>
        <w:t>使用这种格式，我们</w:t>
      </w:r>
      <w:r w:rsidR="00753F97">
        <w:rPr>
          <w:rFonts w:hint="eastAsia"/>
        </w:rPr>
        <w:t>就满足了所有要求</w:t>
      </w:r>
      <w:r w:rsidR="00865EBB">
        <w:rPr>
          <w:rFonts w:hint="eastAsia"/>
        </w:rPr>
        <w:t>。</w:t>
      </w:r>
      <w:r w:rsidR="005A75F8">
        <w:rPr>
          <w:rFonts w:hint="eastAsia"/>
        </w:rPr>
        <w:t>可以注意到</w:t>
      </w:r>
      <w:r w:rsidR="00820BE8">
        <w:rPr>
          <w:rFonts w:hint="eastAsia"/>
        </w:rPr>
        <w:t>，</w:t>
      </w:r>
      <w:r w:rsidR="00913573">
        <w:rPr>
          <w:rFonts w:hint="eastAsia"/>
        </w:rPr>
        <w:t>通过拓展</w:t>
      </w:r>
      <w:r w:rsidR="00913573">
        <w:rPr>
          <w:rFonts w:hint="eastAsia"/>
        </w:rPr>
        <w:t>Block</w:t>
      </w:r>
      <w:r w:rsidR="00913573">
        <w:rPr>
          <w:rFonts w:hint="eastAsia"/>
        </w:rPr>
        <w:t>的继承体系，</w:t>
      </w:r>
      <w:r w:rsidR="00820BE8">
        <w:rPr>
          <w:rFonts w:hint="eastAsia"/>
        </w:rPr>
        <w:t>我们</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3596C" w:rsidP="00802E23">
            <w:pPr>
              <w:pStyle w:val="af1"/>
            </w:pPr>
            <w:r>
              <w:t xml:space="preserve">var jsonModel = </w:t>
            </w:r>
            <w:r w:rsidR="00523388"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5A75F8" w:rsidRDefault="00523388" w:rsidP="00802E23">
            <w:pPr>
              <w:pStyle w:val="af1"/>
              <w:rPr>
                <w:b/>
              </w:rPr>
            </w:pPr>
            <w:r w:rsidRPr="003764BB">
              <w:tab/>
            </w:r>
            <w:r w:rsidRPr="003764BB">
              <w:tab/>
            </w:r>
            <w:r w:rsidRPr="005A75F8">
              <w:rPr>
                <w:b/>
              </w:rPr>
              <w:t>"b7": {</w:t>
            </w:r>
            <w:r w:rsidR="003764BB" w:rsidRPr="005A75F8">
              <w:rPr>
                <w:b/>
              </w:rPr>
              <w:t xml:space="preserve"> </w:t>
            </w:r>
            <w:r w:rsidR="003764BB" w:rsidRPr="005A75F8">
              <w:t>//</w:t>
            </w:r>
            <w:r w:rsidR="003764BB" w:rsidRPr="005A75F8">
              <w:rPr>
                <w:rFonts w:hAnsiTheme="minorEastAsia" w:hint="eastAsia"/>
              </w:rPr>
              <w:t>示波器模块</w:t>
            </w:r>
          </w:p>
          <w:p w:rsidR="00523388" w:rsidRPr="005A75F8" w:rsidRDefault="00523388" w:rsidP="00802E23">
            <w:pPr>
              <w:pStyle w:val="af1"/>
              <w:rPr>
                <w:b/>
              </w:rPr>
            </w:pPr>
            <w:r w:rsidRPr="005A75F8">
              <w:rPr>
                <w:b/>
              </w:rPr>
              <w:tab/>
            </w:r>
            <w:r w:rsidRPr="005A75F8">
              <w:rPr>
                <w:b/>
              </w:rPr>
              <w:tab/>
            </w:r>
            <w:r w:rsidRPr="005A75F8">
              <w:rPr>
                <w:b/>
              </w:rPr>
              <w:tab/>
              <w:t>"type": "scope"</w:t>
            </w:r>
          </w:p>
          <w:p w:rsidR="00523388" w:rsidRPr="005A75F8" w:rsidRDefault="00523388" w:rsidP="00802E23">
            <w:pPr>
              <w:pStyle w:val="af1"/>
              <w:rPr>
                <w:b/>
              </w:rPr>
            </w:pPr>
            <w:r w:rsidRPr="005A75F8">
              <w:rPr>
                <w:b/>
              </w:rPr>
              <w:tab/>
            </w:r>
            <w:r w:rsidRPr="005A75F8">
              <w:rPr>
                <w:b/>
              </w:rPr>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3.5</w:t>
      </w:r>
      <w:r w:rsidR="00B46AB7">
        <w:rPr>
          <w:rFonts w:hint="eastAsia"/>
        </w:rPr>
        <w:t>节指出，可以</w:t>
      </w:r>
      <w:r>
        <w:rPr>
          <w:rFonts w:hint="eastAsia"/>
        </w:rPr>
        <w:t>采用</w:t>
      </w:r>
      <w:r>
        <w:rPr>
          <w:rFonts w:hint="eastAsia"/>
        </w:rPr>
        <w:t>groovy</w:t>
      </w:r>
      <w:r>
        <w:rPr>
          <w:rFonts w:hint="eastAsia"/>
        </w:rPr>
        <w:t>编写一个上层的仿真驱动程序，来</w:t>
      </w:r>
      <w:r w:rsidR="00DD4FC7">
        <w:rPr>
          <w:rFonts w:hint="eastAsia"/>
        </w:rPr>
        <w:t>将</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lastRenderedPageBreak/>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w:t>
      </w:r>
      <w:r w:rsidR="00E527A5">
        <w:rPr>
          <w:rFonts w:hint="eastAsia"/>
        </w:rPr>
        <w:t>如何</w:t>
      </w:r>
      <w:r>
        <w:rPr>
          <w:rFonts w:hint="eastAsia"/>
        </w:rPr>
        <w:t>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sidR="00A55BA3">
        <w:rPr>
          <w:rFonts w:hint="eastAsia"/>
        </w:rPr>
        <w:t>模型</w:t>
      </w:r>
      <w:r w:rsidR="00C73DB4">
        <w:rPr>
          <w:rFonts w:hint="eastAsia"/>
        </w:rPr>
        <w:t>，它使用了工厂模式</w:t>
      </w:r>
      <w:r>
        <w:rPr>
          <w:rFonts w:hint="eastAsia"/>
        </w:rPr>
        <w:t>。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w:t>
      </w:r>
      <w:r w:rsidR="00D40C4E">
        <w:rPr>
          <w:rFonts w:hint="eastAsia"/>
        </w:rPr>
        <w:t>接收输入并</w:t>
      </w:r>
      <w:r w:rsidR="00D137C9">
        <w:rPr>
          <w:rFonts w:hint="eastAsia"/>
        </w:rPr>
        <w:t>使用下层</w:t>
      </w:r>
      <w:r w:rsidR="00050570">
        <w:rPr>
          <w:rFonts w:hint="eastAsia"/>
        </w:rPr>
        <w:t>服务</w:t>
      </w:r>
      <w:r w:rsidR="00D137C9">
        <w:rPr>
          <w:rFonts w:hint="eastAsia"/>
        </w:rPr>
        <w:t>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sidR="00E37793">
        <w:t>jsonModel</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335DB" w:rsidRDefault="005A490A" w:rsidP="005A490A">
      <w:pPr>
        <w:ind w:firstLine="480"/>
      </w:pPr>
      <w:r>
        <w:rPr>
          <w:rFonts w:hint="eastAsia"/>
        </w:rPr>
        <w:lastRenderedPageBreak/>
        <w:t>至此，</w:t>
      </w:r>
      <w:r w:rsidR="002C4ABA">
        <w:rPr>
          <w:rFonts w:hint="eastAsia"/>
        </w:rPr>
        <w:t>重复的声明语句转移到了</w:t>
      </w:r>
      <w:r w:rsidR="00FA2C00">
        <w:rPr>
          <w:rFonts w:hint="eastAsia"/>
        </w:rPr>
        <w:t>模型数据之</w:t>
      </w:r>
      <w:r w:rsidR="002C4ABA">
        <w:rPr>
          <w:rFonts w:hint="eastAsia"/>
        </w:rPr>
        <w:t>中，可以</w:t>
      </w:r>
      <w:r w:rsidR="00F04FEE">
        <w:rPr>
          <w:rFonts w:hint="eastAsia"/>
        </w:rPr>
        <w:t>以</w:t>
      </w:r>
      <w:r w:rsidR="002C4ABA">
        <w:rPr>
          <w:rFonts w:hint="eastAsia"/>
        </w:rPr>
        <w:t>编程</w:t>
      </w:r>
      <w:r w:rsidR="00F04FEE">
        <w:rPr>
          <w:rFonts w:hint="eastAsia"/>
        </w:rPr>
        <w:t>的方式进行</w:t>
      </w:r>
      <w:r w:rsidR="0020715F">
        <w:rPr>
          <w:rFonts w:hint="eastAsia"/>
        </w:rPr>
        <w:t>解析</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程序对于既有</w:t>
      </w:r>
      <w:r w:rsidR="0039378A">
        <w:rPr>
          <w:rFonts w:hint="eastAsia"/>
        </w:rPr>
        <w:t>的</w:t>
      </w:r>
      <w:r w:rsidR="007026F9">
        <w:rPr>
          <w:rFonts w:hint="eastAsia"/>
        </w:rPr>
        <w:t>架构的修改是封闭的，而对于添加新的模型是开放的，这符合了</w:t>
      </w:r>
      <w:r w:rsidR="007026F9">
        <w:rPr>
          <w:rFonts w:hint="eastAsia"/>
        </w:rPr>
        <w:t>OCP</w:t>
      </w:r>
      <w:r w:rsidR="007026F9">
        <w:rPr>
          <w:rFonts w:hint="eastAsia"/>
        </w:rPr>
        <w:t>（开闭原则）的要求；</w:t>
      </w:r>
      <w:r w:rsidR="001F0031">
        <w:rPr>
          <w:rFonts w:hint="eastAsia"/>
        </w:rPr>
        <w:t>仿真</w:t>
      </w:r>
      <w:r w:rsidR="007026F9">
        <w:rPr>
          <w:rFonts w:hint="eastAsia"/>
        </w:rPr>
        <w:t>程序</w:t>
      </w:r>
      <w:r w:rsidR="001F0031">
        <w:rPr>
          <w:rFonts w:hint="eastAsia"/>
        </w:rPr>
        <w:t>不再依赖于</w:t>
      </w:r>
      <w:r w:rsidR="001F0031">
        <w:rPr>
          <w:rFonts w:hint="eastAsia"/>
        </w:rPr>
        <w:t>Block</w:t>
      </w:r>
      <w:r w:rsidR="001F0031">
        <w:rPr>
          <w:rFonts w:hint="eastAsia"/>
        </w:rPr>
        <w:t>实现类，而是依赖于</w:t>
      </w:r>
      <w:r w:rsidR="001F0031">
        <w:rPr>
          <w:rFonts w:hint="eastAsia"/>
        </w:rPr>
        <w:t>Block</w:t>
      </w:r>
      <w:r w:rsidR="001F0031">
        <w:rPr>
          <w:rFonts w:hint="eastAsia"/>
        </w:rPr>
        <w:t>接口</w:t>
      </w:r>
      <w:r w:rsidR="007026F9">
        <w:rPr>
          <w:rFonts w:hint="eastAsia"/>
        </w:rPr>
        <w:t>，符合</w:t>
      </w:r>
      <w:r w:rsidR="007026F9">
        <w:rPr>
          <w:rFonts w:hint="eastAsia"/>
        </w:rPr>
        <w:t>DIP</w:t>
      </w:r>
      <w:r w:rsidR="007026F9">
        <w:rPr>
          <w:rFonts w:hint="eastAsia"/>
        </w:rPr>
        <w:t>（依赖倒置原</w:t>
      </w:r>
      <w:r w:rsidR="007026F9">
        <w:rPr>
          <w:rFonts w:hint="eastAsia"/>
        </w:rPr>
        <w:lastRenderedPageBreak/>
        <w:t>则）的要求。满足上述面向对象的基本</w:t>
      </w:r>
      <w:r w:rsidR="00B039DD">
        <w:rPr>
          <w:rFonts w:hint="eastAsia"/>
        </w:rPr>
        <w:t>原则</w:t>
      </w:r>
      <w:r w:rsidR="007026F9">
        <w:rPr>
          <w:rFonts w:hint="eastAsia"/>
        </w:rPr>
        <w:t>，程序可以在不同的层次上进行复用和拓展</w:t>
      </w:r>
      <w:r w:rsidR="001F0031">
        <w:rPr>
          <w:rFonts w:hint="eastAsia"/>
        </w:rPr>
        <w:t>（</w:t>
      </w:r>
      <w:r w:rsidR="001F0031">
        <w:rPr>
          <w:rFonts w:hint="eastAsia"/>
        </w:rPr>
        <w:t>7.1</w:t>
      </w:r>
      <w:r w:rsidR="001F0031">
        <w:rPr>
          <w:rFonts w:hint="eastAsia"/>
        </w:rPr>
        <w:t>节）</w:t>
      </w:r>
      <w:r w:rsidR="007026F9">
        <w:rPr>
          <w:rFonts w:hint="eastAsia"/>
        </w:rPr>
        <w:t>。</w:t>
      </w:r>
    </w:p>
    <w:p w:rsidR="00F26F39" w:rsidRDefault="007026F9" w:rsidP="005A490A">
      <w:pPr>
        <w:ind w:firstLine="480"/>
      </w:pPr>
      <w:r>
        <w:rPr>
          <w:rFonts w:hint="eastAsia"/>
        </w:rPr>
        <w:t>但是，作为</w:t>
      </w:r>
      <w:r w:rsidR="005A490A">
        <w:rPr>
          <w:rFonts w:hint="eastAsia"/>
        </w:rPr>
        <w:t>最终用户</w:t>
      </w:r>
      <w:r>
        <w:rPr>
          <w:rFonts w:hint="eastAsia"/>
        </w:rPr>
        <w:t>的调用接口，程序还不够简便，需要隐藏内部建模的过程，消除掉使用的复杂性</w:t>
      </w:r>
      <w:r w:rsidR="005A490A">
        <w:rPr>
          <w:rFonts w:hint="eastAsia"/>
        </w:rPr>
        <w:t>。为了完成这一目标，</w:t>
      </w:r>
      <w:r w:rsidR="006331DE">
        <w:rPr>
          <w:rFonts w:hint="eastAsia"/>
        </w:rPr>
        <w:t>下一章</w:t>
      </w:r>
      <w:r w:rsidR="005A490A">
        <w:rPr>
          <w:rFonts w:hint="eastAsia"/>
        </w:rPr>
        <w:t>将进行程序</w:t>
      </w:r>
      <w:r w:rsidR="005A490A">
        <w:rPr>
          <w:rFonts w:hint="eastAsia"/>
        </w:rPr>
        <w:t>GUI</w:t>
      </w:r>
      <w:r w:rsidR="00B039DD">
        <w:rPr>
          <w:rFonts w:hint="eastAsia"/>
        </w:rPr>
        <w:t>（</w:t>
      </w:r>
      <w:r w:rsidR="00B039DD">
        <w:rPr>
          <w:rFonts w:hint="eastAsia"/>
        </w:rPr>
        <w:t>Graphic User Interface</w:t>
      </w:r>
      <w:r w:rsidR="00B039DD">
        <w:rPr>
          <w:rFonts w:hint="eastAsia"/>
        </w:rPr>
        <w:t>，图形用户界面）</w:t>
      </w:r>
      <w:r w:rsidR="005A490A">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w:t>
      </w:r>
      <w:r w:rsidR="00F26F39">
        <w:rPr>
          <w:rFonts w:hint="eastAsia"/>
        </w:rPr>
        <w:t>json</w:t>
      </w:r>
      <w:r w:rsidR="00D00BEB">
        <w:rPr>
          <w:rFonts w:hint="eastAsia"/>
        </w:rPr>
        <w:t>模型进行交互；</w:t>
      </w:r>
      <w:r w:rsidR="006331DE">
        <w:rPr>
          <w:rFonts w:hint="eastAsia"/>
        </w:rPr>
        <w:t>从结构上看，</w:t>
      </w:r>
      <w:r w:rsidR="00140965">
        <w:rPr>
          <w:rFonts w:hint="eastAsia"/>
        </w:rPr>
        <w:t>二者</w:t>
      </w:r>
      <w:r w:rsidR="006331DE">
        <w:rPr>
          <w:rFonts w:hint="eastAsia"/>
        </w:rPr>
        <w:t>的层次、组成</w:t>
      </w:r>
      <w:r w:rsidR="00F26F39">
        <w:rPr>
          <w:rFonts w:hint="eastAsia"/>
        </w:rPr>
        <w:t>基本一致。</w:t>
      </w:r>
      <w:r w:rsidR="00D00BEB">
        <w:rPr>
          <w:rFonts w:hint="eastAsia"/>
        </w:rPr>
        <w:t>我们还将看到，近年来流行的计算机辅助可视化设计软件，是如何通过小增量迭代，最终</w:t>
      </w:r>
      <w:r w:rsidR="00C853D1">
        <w:rPr>
          <w:rFonts w:hint="eastAsia"/>
        </w:rPr>
        <w:t>演化</w:t>
      </w:r>
      <w:r w:rsidR="00104714">
        <w:rPr>
          <w:rFonts w:hint="eastAsia"/>
        </w:rPr>
        <w:t>而成</w:t>
      </w:r>
      <w:r w:rsidR="00D00BEB">
        <w:rPr>
          <w:rFonts w:hint="eastAsia"/>
        </w:rPr>
        <w:t>的。</w:t>
      </w:r>
    </w:p>
    <w:p w:rsidR="00624A76" w:rsidRDefault="00624A76" w:rsidP="00624A76">
      <w:pPr>
        <w:pStyle w:val="2"/>
      </w:pPr>
      <w:bookmarkStart w:id="35" w:name="_Toc482116221"/>
      <w:r>
        <w:rPr>
          <w:rFonts w:hint="eastAsia"/>
        </w:rPr>
        <w:t>5.</w:t>
      </w:r>
      <w:r w:rsidR="007F5F5E">
        <w:rPr>
          <w:rFonts w:hint="eastAsia"/>
        </w:rPr>
        <w:t>10</w:t>
      </w:r>
      <w:r>
        <w:rPr>
          <w:rFonts w:hint="eastAsia"/>
        </w:rPr>
        <w:t xml:space="preserve"> </w:t>
      </w:r>
      <w:r>
        <w:rPr>
          <w:rFonts w:hint="eastAsia"/>
        </w:rPr>
        <w:t>迭代的计算顺序</w:t>
      </w:r>
      <w:bookmarkEnd w:id="35"/>
    </w:p>
    <w:p w:rsidR="00CE3DBA" w:rsidRDefault="003A2B86" w:rsidP="00CE3DBA">
      <w:pPr>
        <w:ind w:firstLine="480"/>
      </w:pPr>
      <w:r>
        <w:rPr>
          <w:rFonts w:hint="eastAsia"/>
        </w:rPr>
        <w:t>在</w:t>
      </w:r>
      <w:r w:rsidR="00EE1DA8">
        <w:rPr>
          <w:rFonts w:hint="eastAsia"/>
        </w:rPr>
        <w:t>迭代</w:t>
      </w:r>
      <w:r>
        <w:rPr>
          <w:rFonts w:hint="eastAsia"/>
        </w:rPr>
        <w:t>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900524" w:rsidP="00CD1444">
      <w:pPr>
        <w:pStyle w:val="af2"/>
      </w:pPr>
      <w:r>
        <w:object w:dxaOrig="9626" w:dyaOrig="2483">
          <v:shape id="_x0000_i1045" type="#_x0000_t75" style="width:455.1pt;height:118.2pt" o:ole="">
            <v:imagedata r:id="rId74" o:title=""/>
          </v:shape>
          <o:OLEObject Type="Embed" ProgID="Visio.Drawing.11" ShapeID="_x0000_i1045" DrawAspect="Content" ObjectID="_1556342888" r:id="rId75"/>
        </w:object>
      </w:r>
      <w:r w:rsidR="00CD1444">
        <w:rPr>
          <w:rFonts w:hint="eastAsia"/>
        </w:rPr>
        <w:t>图</w:t>
      </w:r>
      <w:r w:rsidR="00CD1444">
        <w:rPr>
          <w:rFonts w:hint="eastAsia"/>
        </w:rPr>
        <w:t xml:space="preserve">5-19 </w:t>
      </w:r>
      <w:r w:rsidR="00CD1444">
        <w:rPr>
          <w:rFonts w:hint="eastAsia"/>
        </w:rPr>
        <w:t>合理的运算顺序</w:t>
      </w:r>
    </w:p>
    <w:p w:rsidR="00EC12A0" w:rsidRDefault="00CD1444" w:rsidP="00CD1444">
      <w:pPr>
        <w:ind w:firstLine="480"/>
      </w:pPr>
      <w:r>
        <w:rPr>
          <w:rFonts w:hint="eastAsia"/>
        </w:rPr>
        <w:lastRenderedPageBreak/>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w:t>
      </w:r>
      <w:r w:rsidR="007113AE">
        <w:rPr>
          <w:rFonts w:hint="eastAsia"/>
        </w:rPr>
        <w:t>，</w:t>
      </w:r>
      <w:r>
        <w:rPr>
          <w:rFonts w:hint="eastAsia"/>
        </w:rPr>
        <w:t>可以得到的一个合理的计算顺序</w:t>
      </w:r>
      <w:r w:rsidR="007113AE">
        <w:rPr>
          <w:rFonts w:hint="eastAsia"/>
        </w:rPr>
        <w:t>。</w:t>
      </w:r>
      <w:r>
        <w:rPr>
          <w:rFonts w:hint="eastAsia"/>
        </w:rPr>
        <w:t>如图</w:t>
      </w:r>
      <w:r>
        <w:rPr>
          <w:rFonts w:hint="eastAsia"/>
        </w:rPr>
        <w:t xml:space="preserve"> 5-19</w:t>
      </w:r>
      <w:r>
        <w:rPr>
          <w:rFonts w:hint="eastAsia"/>
        </w:rPr>
        <w:t>所示</w:t>
      </w:r>
      <w:r w:rsidR="00797FF5">
        <w:rPr>
          <w:rFonts w:hint="eastAsia"/>
        </w:rPr>
        <w:t>，三条计算路径已经在图中标明</w:t>
      </w:r>
      <w:r>
        <w:rPr>
          <w:rFonts w:hint="eastAsia"/>
        </w:rPr>
        <w:t>。</w:t>
      </w:r>
      <w:r w:rsidR="007113AE">
        <w:rPr>
          <w:rFonts w:hint="eastAsia"/>
        </w:rPr>
        <w:t>在仿真迭代中，应该</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仿真块</w:t>
      </w:r>
      <w:r w:rsidR="00E5310F">
        <w:rPr>
          <w:rFonts w:hint="eastAsia"/>
        </w:rPr>
        <w:t>的</w:t>
      </w:r>
      <w:r>
        <w:rPr>
          <w:rFonts w:hint="eastAsia"/>
        </w:rPr>
        <w:t>状态，可以满足计算的要求。</w:t>
      </w:r>
      <w:r w:rsidR="00EC12A0">
        <w:rPr>
          <w:rFonts w:hint="eastAsia"/>
        </w:rPr>
        <w:t>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EF47FD" w:rsidP="00EC12A0">
            <w:pPr>
              <w:pStyle w:val="af1"/>
            </w:pPr>
            <w:r>
              <w:t>f</w:t>
            </w:r>
            <w:r w:rsidR="00F721BE">
              <w:t xml:space="preserve">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6" w:name="_Toc482116222"/>
      <w:r>
        <w:rPr>
          <w:rFonts w:hint="eastAsia"/>
        </w:rPr>
        <w:t>5.1</w:t>
      </w:r>
      <w:r w:rsidR="007F5F5E">
        <w:rPr>
          <w:rFonts w:hint="eastAsia"/>
        </w:rPr>
        <w:t>1</w:t>
      </w:r>
      <w:r w:rsidR="006B547D">
        <w:rPr>
          <w:rFonts w:hint="eastAsia"/>
        </w:rPr>
        <w:t xml:space="preserve"> </w:t>
      </w:r>
      <w:r w:rsidR="006B547D">
        <w:rPr>
          <w:rFonts w:hint="eastAsia"/>
        </w:rPr>
        <w:t>本章小结</w:t>
      </w:r>
      <w:bookmarkEnd w:id="36"/>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程序的方法。围绕仿真这一主题，程序历经从过程化到对象化的</w:t>
      </w:r>
      <w:r w:rsidR="006331DE">
        <w:rPr>
          <w:rFonts w:hint="eastAsia"/>
        </w:rPr>
        <w:t>转变过程，从命令式编程建模</w:t>
      </w:r>
      <w:r>
        <w:rPr>
          <w:rFonts w:hint="eastAsia"/>
        </w:rPr>
        <w:t>到</w:t>
      </w:r>
      <w:r w:rsidR="003D75CD">
        <w:rPr>
          <w:rFonts w:hint="eastAsia"/>
        </w:rPr>
        <w:t>分离</w:t>
      </w:r>
      <w:r>
        <w:rPr>
          <w:rFonts w:hint="eastAsia"/>
        </w:rPr>
        <w:t>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w:t>
      </w:r>
      <w:r w:rsidR="000149BE">
        <w:rPr>
          <w:rFonts w:hint="eastAsia"/>
        </w:rPr>
        <w:lastRenderedPageBreak/>
        <w:t>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7" w:name="_Toc482116223"/>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7"/>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w:t>
      </w:r>
      <w:r w:rsidR="004F3F05">
        <w:rPr>
          <w:rFonts w:hint="eastAsia"/>
        </w:rPr>
        <w:t>将模型展示给用户，并接收他</w:t>
      </w:r>
      <w:r w:rsidR="00DE574F">
        <w:rPr>
          <w:rFonts w:hint="eastAsia"/>
        </w:rPr>
        <w:t>的输入，</w:t>
      </w:r>
      <w:r w:rsidR="006E6FBC">
        <w:rPr>
          <w:rFonts w:hint="eastAsia"/>
        </w:rPr>
        <w:t>接着传递给仿真</w:t>
      </w:r>
      <w:r w:rsidR="00BD1861">
        <w:rPr>
          <w:rFonts w:hint="eastAsia"/>
        </w:rPr>
        <w:t>程序</w:t>
      </w:r>
      <w:r w:rsidR="006E6FBC">
        <w:rPr>
          <w:rFonts w:hint="eastAsia"/>
        </w:rPr>
        <w:t>进行计算，最后向用户展示结果</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6"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w:t>
      </w:r>
      <w:r w:rsidR="00003EFE">
        <w:rPr>
          <w:rFonts w:hint="eastAsia"/>
        </w:rPr>
        <w:t>可视化地</w:t>
      </w:r>
      <w:r>
        <w:rPr>
          <w:rFonts w:hint="eastAsia"/>
        </w:rPr>
        <w:t>设计</w:t>
      </w:r>
      <w:r w:rsidR="007F46DC">
        <w:rPr>
          <w:rFonts w:hint="eastAsia"/>
        </w:rPr>
        <w:t>模型</w:t>
      </w:r>
      <w:r>
        <w:rPr>
          <w:rFonts w:hint="eastAsia"/>
        </w:rPr>
        <w:t>并设置</w:t>
      </w:r>
      <w:r w:rsidR="00ED29CF">
        <w:rPr>
          <w:rFonts w:hint="eastAsia"/>
        </w:rPr>
        <w:t>其</w:t>
      </w:r>
      <w:r w:rsidR="006E6FBC">
        <w:rPr>
          <w:rFonts w:hint="eastAsia"/>
        </w:rPr>
        <w:t>参数</w:t>
      </w:r>
      <w:r w:rsidR="004E79F0">
        <w:rPr>
          <w:rFonts w:hint="eastAsia"/>
        </w:rPr>
        <w:t>；</w:t>
      </w:r>
      <w:r>
        <w:rPr>
          <w:rFonts w:hint="eastAsia"/>
        </w:rPr>
        <w:t>用户界面</w:t>
      </w:r>
      <w:r w:rsidR="00827895">
        <w:rPr>
          <w:rFonts w:hint="eastAsia"/>
        </w:rPr>
        <w:t>按照</w:t>
      </w:r>
      <w:r w:rsidR="00003EFE">
        <w:rPr>
          <w:rFonts w:hint="eastAsia"/>
        </w:rPr>
        <w:t>5.9</w:t>
      </w:r>
      <w:r w:rsidR="00827895">
        <w:rPr>
          <w:rFonts w:hint="eastAsia"/>
        </w:rPr>
        <w:t>节中</w:t>
      </w:r>
      <w:r w:rsidR="00003EFE">
        <w:rPr>
          <w:rFonts w:hint="eastAsia"/>
        </w:rPr>
        <w:t>的</w:t>
      </w:r>
      <w:r w:rsidR="00827895">
        <w:rPr>
          <w:rFonts w:hint="eastAsia"/>
        </w:rPr>
        <w:t>约定</w:t>
      </w:r>
      <w:r w:rsidR="00003EFE">
        <w:rPr>
          <w:rFonts w:hint="eastAsia"/>
        </w:rPr>
        <w:t>生成</w:t>
      </w:r>
      <w:r w:rsidR="00827895">
        <w:rPr>
          <w:rFonts w:hint="eastAsia"/>
        </w:rPr>
        <w:t>json</w:t>
      </w:r>
      <w:r w:rsidR="00827895">
        <w:rPr>
          <w:rFonts w:hint="eastAsia"/>
        </w:rPr>
        <w:t>数据</w:t>
      </w:r>
      <w:r w:rsidR="00003EFE">
        <w:rPr>
          <w:rFonts w:hint="eastAsia"/>
        </w:rPr>
        <w:t>模型</w:t>
      </w:r>
      <w:r>
        <w:rPr>
          <w:rFonts w:hint="eastAsia"/>
        </w:rPr>
        <w:t>并</w:t>
      </w:r>
      <w:r w:rsidR="004E79F0">
        <w:rPr>
          <w:rFonts w:hint="eastAsia"/>
        </w:rPr>
        <w:t>发送给</w:t>
      </w:r>
      <w:r>
        <w:rPr>
          <w:rFonts w:hint="eastAsia"/>
        </w:rPr>
        <w:t>后台程序</w:t>
      </w:r>
      <w:r w:rsidR="004E79F0">
        <w:rPr>
          <w:rFonts w:hint="eastAsia"/>
        </w:rPr>
        <w:t>；后台</w:t>
      </w:r>
      <w:r w:rsidR="00827895">
        <w:rPr>
          <w:rFonts w:hint="eastAsia"/>
        </w:rPr>
        <w:t>解析并</w:t>
      </w:r>
      <w:r w:rsidR="000F1DBD">
        <w:rPr>
          <w:rFonts w:hint="eastAsia"/>
        </w:rPr>
        <w:t>进行计算，采取</w:t>
      </w:r>
      <w:r w:rsidR="004E79F0">
        <w:rPr>
          <w:rFonts w:hint="eastAsia"/>
        </w:rPr>
        <w:t>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w:t>
      </w:r>
      <w:r w:rsidR="002826D7">
        <w:rPr>
          <w:rFonts w:hint="eastAsia"/>
        </w:rPr>
        <w:t>接口</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7"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38" w:name="_Toc482116224"/>
      <w:r>
        <w:rPr>
          <w:rFonts w:hint="eastAsia"/>
        </w:rPr>
        <w:t xml:space="preserve">6.1 </w:t>
      </w:r>
      <w:r>
        <w:rPr>
          <w:rFonts w:hint="eastAsia"/>
        </w:rPr>
        <w:t>学习测试</w:t>
      </w:r>
      <w:r w:rsidR="00055C58">
        <w:rPr>
          <w:rFonts w:hint="eastAsia"/>
        </w:rPr>
        <w:t>不可或缺</w:t>
      </w:r>
      <w:bookmarkEnd w:id="38"/>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8"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39" w:name="_Toc482116225"/>
      <w:r>
        <w:rPr>
          <w:rFonts w:hint="eastAsia"/>
        </w:rPr>
        <w:t>6.2</w:t>
      </w:r>
      <w:r w:rsidR="00EC4F9A">
        <w:rPr>
          <w:rFonts w:hint="eastAsia"/>
        </w:rPr>
        <w:t xml:space="preserve"> </w:t>
      </w:r>
      <w:r w:rsidR="00EC4F9A">
        <w:rPr>
          <w:rFonts w:hint="eastAsia"/>
        </w:rPr>
        <w:t>前端程序的基本结构</w:t>
      </w:r>
      <w:bookmarkEnd w:id="39"/>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r w:rsidR="00C77C74">
        <w:fldChar w:fldCharType="begin"/>
      </w:r>
      <w:r w:rsidR="00C15D90">
        <w:instrText xml:space="preserve"> ADDIN NE.Ref.{EA4955D0-8A84-4DA0-B488-A07E4662EA8E}</w:instrText>
      </w:r>
      <w:r w:rsidR="00C77C74">
        <w:fldChar w:fldCharType="separate"/>
      </w:r>
      <w:r w:rsidR="00D70963">
        <w:rPr>
          <w:rFonts w:eastAsia="微软雅黑" w:cs="Times New Roman"/>
          <w:color w:val="080000"/>
          <w:szCs w:val="24"/>
          <w:vertAlign w:val="superscript"/>
        </w:rPr>
        <w:t>[30]</w:t>
      </w:r>
      <w:r w:rsidR="00C77C74">
        <w:fldChar w:fldCharType="end"/>
      </w:r>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C77C74">
        <w:fldChar w:fldCharType="begin"/>
      </w:r>
      <w:r w:rsidR="00C15D90">
        <w:instrText xml:space="preserve"> ADDIN NE.Ref.{F09AEB43-EEDA-43A4-A768-BC5354EC8DBF}</w:instrText>
      </w:r>
      <w:r w:rsidR="00C77C74">
        <w:fldChar w:fldCharType="separate"/>
      </w:r>
      <w:r w:rsidR="00D70963">
        <w:rPr>
          <w:rFonts w:eastAsia="微软雅黑" w:cs="Times New Roman"/>
          <w:color w:val="080000"/>
          <w:szCs w:val="24"/>
          <w:vertAlign w:val="superscript"/>
        </w:rPr>
        <w:t>[31, 32]</w:t>
      </w:r>
      <w:r w:rsidR="00C77C74">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r w:rsidR="004A4EB6">
        <w:rPr>
          <w:rFonts w:hint="eastAsia"/>
        </w:rPr>
        <w:t>，以及导出</w:t>
      </w:r>
      <w:r w:rsidR="004A4EB6">
        <w:rPr>
          <w:rFonts w:hint="eastAsia"/>
        </w:rPr>
        <w:t>json</w:t>
      </w:r>
      <w:r w:rsidR="004A4EB6">
        <w:rPr>
          <w:rFonts w:hint="eastAsia"/>
        </w:rPr>
        <w:t>格式的模型</w:t>
      </w:r>
      <w:r>
        <w:rPr>
          <w:rFonts w:hint="eastAsia"/>
        </w:rPr>
        <w:t>。</w:t>
      </w:r>
    </w:p>
    <w:p w:rsidR="00823D0C" w:rsidRDefault="00F4118C" w:rsidP="00C112C1">
      <w:pPr>
        <w:ind w:firstLineChars="0" w:firstLine="0"/>
        <w:jc w:val="center"/>
      </w:pPr>
      <w:r>
        <w:object w:dxaOrig="4760" w:dyaOrig="2351">
          <v:shape id="_x0000_i1046" type="#_x0000_t75" style="width:217.05pt;height:108pt" o:ole="">
            <v:imagedata r:id="rId80" o:title=""/>
          </v:shape>
          <o:OLEObject Type="Embed" ProgID="Visio.Drawing.11" ShapeID="_x0000_i1046" DrawAspect="Content" ObjectID="_1556342889" r:id="rId81"/>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0" w:name="_Toc482116226"/>
      <w:r>
        <w:rPr>
          <w:rFonts w:hint="eastAsia"/>
        </w:rPr>
        <w:t xml:space="preserve">6.3 </w:t>
      </w:r>
      <w:r w:rsidR="0036643D">
        <w:rPr>
          <w:rFonts w:hint="eastAsia"/>
        </w:rPr>
        <w:t>程序的用户界面</w:t>
      </w:r>
      <w:bookmarkEnd w:id="40"/>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0771C4" w:rsidRPr="00434E0B" w:rsidRDefault="000771C4" w:rsidP="000771C4">
      <w:pPr>
        <w:ind w:firstLineChars="0" w:firstLine="0"/>
      </w:pPr>
      <w:r>
        <w:rPr>
          <w:noProof/>
        </w:rPr>
        <w:drawing>
          <wp:inline distT="0" distB="0" distL="0" distR="0">
            <wp:extent cx="5543550" cy="2648660"/>
            <wp:effectExtent l="19050" t="0" r="0" b="0"/>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2"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0771C4" w:rsidRDefault="000771C4" w:rsidP="000771C4">
      <w:pPr>
        <w:pStyle w:val="af2"/>
      </w:pPr>
      <w:r>
        <w:rPr>
          <w:rFonts w:hint="eastAsia"/>
        </w:rPr>
        <w:t>图</w:t>
      </w:r>
      <w:r>
        <w:rPr>
          <w:rFonts w:hint="eastAsia"/>
        </w:rPr>
        <w:t>6-6 GUI</w:t>
      </w:r>
      <w:r>
        <w:rPr>
          <w:rFonts w:hint="eastAsia"/>
        </w:rPr>
        <w:t>的</w:t>
      </w:r>
      <w:r>
        <w:rPr>
          <w:rFonts w:hint="eastAsia"/>
        </w:rPr>
        <w:t>demo</w:t>
      </w:r>
      <w:r>
        <w:rPr>
          <w:rFonts w:hint="eastAsia"/>
        </w:rPr>
        <w:t>版本及运行结果</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w:t>
      </w:r>
      <w:r w:rsidR="000771C4">
        <w:rPr>
          <w:rFonts w:hint="eastAsia"/>
        </w:rPr>
        <w:t>结合图</w:t>
      </w:r>
      <w:r w:rsidR="000771C4">
        <w:rPr>
          <w:rFonts w:hint="eastAsia"/>
        </w:rPr>
        <w:t>6-6</w:t>
      </w:r>
      <w:r w:rsidR="000771C4">
        <w:rPr>
          <w:rFonts w:hint="eastAsia"/>
        </w:rPr>
        <w:t>，</w:t>
      </w:r>
      <w:r>
        <w:rPr>
          <w:rFonts w:hint="eastAsia"/>
        </w:rPr>
        <w:t>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lastRenderedPageBreak/>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w:t>
      </w:r>
      <w:r w:rsidR="00673DCB">
        <w:rPr>
          <w:rFonts w:hint="eastAsia"/>
        </w:rPr>
        <w:t>输出</w:t>
      </w:r>
      <w:r>
        <w:rPr>
          <w:rFonts w:hint="eastAsia"/>
        </w:rPr>
        <w:t>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1" w:name="_Toc482116227"/>
      <w:r>
        <w:rPr>
          <w:rFonts w:hint="eastAsia"/>
        </w:rPr>
        <w:t xml:space="preserve">6.4 </w:t>
      </w:r>
      <w:r>
        <w:rPr>
          <w:rFonts w:hint="eastAsia"/>
        </w:rPr>
        <w:t>一次性脚本代码的使用</w:t>
      </w:r>
      <w:bookmarkEnd w:id="41"/>
    </w:p>
    <w:p w:rsidR="00726464" w:rsidRDefault="00CA264E" w:rsidP="00726464">
      <w:pPr>
        <w:ind w:firstLine="480"/>
      </w:pPr>
      <w:r>
        <w:rPr>
          <w:rFonts w:hint="eastAsia"/>
        </w:rPr>
        <w:t>时间回到</w:t>
      </w:r>
      <w:r>
        <w:rPr>
          <w:rFonts w:hint="eastAsia"/>
        </w:rPr>
        <w:t>19</w:t>
      </w:r>
      <w:r>
        <w:rPr>
          <w:rFonts w:hint="eastAsia"/>
        </w:rPr>
        <w:t>世纪末，当时的程序还存在于穿孔卡上，编程就是打孔。这种打孔程序是真正的“一次性程序”。至今，这样的</w:t>
      </w:r>
      <w:r w:rsidR="00A36D62">
        <w:rPr>
          <w:rFonts w:hint="eastAsia"/>
        </w:rPr>
        <w:t>一次性</w:t>
      </w:r>
      <w:r>
        <w:rPr>
          <w:rFonts w:hint="eastAsia"/>
        </w:rPr>
        <w:t>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C77C74">
        <w:fldChar w:fldCharType="begin"/>
      </w:r>
      <w:r w:rsidR="00C15D90">
        <w:instrText xml:space="preserve"> ADDIN NE.Ref.{19B56BA7-F930-49D2-A7F7-3C7FD97944CF}</w:instrText>
      </w:r>
      <w:r w:rsidR="00C77C74">
        <w:fldChar w:fldCharType="separate"/>
      </w:r>
      <w:r w:rsidR="00D70963">
        <w:rPr>
          <w:rFonts w:eastAsia="微软雅黑" w:cs="Times New Roman"/>
          <w:color w:val="080000"/>
          <w:szCs w:val="24"/>
          <w:vertAlign w:val="superscript"/>
        </w:rPr>
        <w:t>[33, 34]</w:t>
      </w:r>
      <w:r w:rsidR="00C77C74">
        <w:fldChar w:fldCharType="end"/>
      </w:r>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F96941">
        <w:rPr>
          <w:rFonts w:hint="eastAsia"/>
        </w:rPr>
        <w:t>和</w:t>
      </w:r>
      <w:r w:rsidR="00F96941">
        <w:rPr>
          <w:rFonts w:hint="eastAsia"/>
        </w:rPr>
        <w:t>Unix</w:t>
      </w:r>
      <w:r w:rsidR="00F96941">
        <w:rPr>
          <w:rFonts w:hint="eastAsia"/>
        </w:rPr>
        <w:t>类似，</w:t>
      </w:r>
      <w:r w:rsidR="005C3483">
        <w:rPr>
          <w:rFonts w:hint="eastAsia"/>
        </w:rPr>
        <w:t>从设计之初就奉行“简洁至上”的信条</w:t>
      </w:r>
      <w:r w:rsidR="00C77C74">
        <w:fldChar w:fldCharType="begin"/>
      </w:r>
      <w:r w:rsidR="00C15D90">
        <w:instrText xml:space="preserve"> ADDIN NE.Ref.{F2AB0D55-5DCA-409F-9466-5359D9FEF930}</w:instrText>
      </w:r>
      <w:r w:rsidR="00C77C74">
        <w:fldChar w:fldCharType="separate"/>
      </w:r>
      <w:r w:rsidR="00D70963">
        <w:rPr>
          <w:rFonts w:eastAsia="微软雅黑" w:cs="Times New Roman"/>
          <w:color w:val="080000"/>
          <w:szCs w:val="24"/>
          <w:vertAlign w:val="superscript"/>
        </w:rPr>
        <w:t>[35, 36]</w:t>
      </w:r>
      <w:r w:rsidR="00C77C74">
        <w:fldChar w:fldCharType="end"/>
      </w:r>
      <w:r w:rsidR="005C3483">
        <w:rPr>
          <w:rFonts w:hint="eastAsia"/>
        </w:rPr>
        <w:t>。</w:t>
      </w:r>
      <w:r w:rsidR="006639AD">
        <w:rPr>
          <w:rFonts w:hint="eastAsia"/>
        </w:rPr>
        <w:t>让程序员欣喜地发现短短的代码却可以同时做到简洁易懂和功能强大。</w:t>
      </w:r>
    </w:p>
    <w:p w:rsidR="006639AD" w:rsidRDefault="00310889" w:rsidP="00726464">
      <w:pPr>
        <w:ind w:firstLine="480"/>
      </w:pPr>
      <w:r>
        <w:rPr>
          <w:rFonts w:hint="eastAsia"/>
        </w:rPr>
        <w:t>在</w:t>
      </w:r>
      <w:r>
        <w:rPr>
          <w:rFonts w:hint="eastAsia"/>
        </w:rPr>
        <w:t>windows</w:t>
      </w:r>
      <w:r>
        <w:rPr>
          <w:rFonts w:hint="eastAsia"/>
        </w:rPr>
        <w:t>操作系统中，软件基本朝着集成化、多功能化的方向发展。以</w:t>
      </w:r>
      <w:r>
        <w:rPr>
          <w:rFonts w:hint="eastAsia"/>
        </w:rPr>
        <w:t>eclipse</w:t>
      </w:r>
      <w:r w:rsidR="00DB424C">
        <w:rPr>
          <w:rFonts w:hint="eastAsia"/>
        </w:rPr>
        <w:t>集成开发环境为例，</w:t>
      </w:r>
      <w:r>
        <w:rPr>
          <w:rFonts w:hint="eastAsia"/>
        </w:rPr>
        <w:t>不仅自身支持基本的</w:t>
      </w:r>
      <w:r>
        <w:rPr>
          <w:rFonts w:hint="eastAsia"/>
        </w:rPr>
        <w:t>java</w:t>
      </w:r>
      <w:r>
        <w:rPr>
          <w:rFonts w:hint="eastAsia"/>
        </w:rPr>
        <w:t>程序开发环境，还</w:t>
      </w:r>
      <w:r w:rsidR="00632373">
        <w:rPr>
          <w:rFonts w:hint="eastAsia"/>
        </w:rPr>
        <w:t>以</w:t>
      </w:r>
      <w:r>
        <w:rPr>
          <w:rFonts w:hint="eastAsia"/>
        </w:rPr>
        <w:t>插件的方式对</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w:t>
      </w:r>
      <w:r w:rsidR="00DB424C">
        <w:rPr>
          <w:rFonts w:hint="eastAsia"/>
        </w:rPr>
        <w:t>这种</w:t>
      </w:r>
      <w:r w:rsidR="00FB472E">
        <w:rPr>
          <w:rFonts w:hint="eastAsia"/>
        </w:rPr>
        <w:t>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个程序</w:t>
      </w:r>
      <w:r w:rsidR="00185667">
        <w:rPr>
          <w:rFonts w:hint="eastAsia"/>
        </w:rPr>
        <w:t>一般</w:t>
      </w:r>
      <w:r>
        <w:rPr>
          <w:rFonts w:hint="eastAsia"/>
        </w:rPr>
        <w:t>只完成一类特定的任务，并且考虑各种情况来做到尽善尽美。</w:t>
      </w:r>
      <w:r w:rsidR="00632373">
        <w:rPr>
          <w:rFonts w:hint="eastAsia"/>
        </w:rPr>
        <w:t>在使用中</w:t>
      </w:r>
      <w:r>
        <w:rPr>
          <w:rFonts w:hint="eastAsia"/>
        </w:rPr>
        <w:t>，一个任务被分解为多个过程，每个过程由一个</w:t>
      </w:r>
      <w:r w:rsidR="00491AB1">
        <w:rPr>
          <w:rFonts w:hint="eastAsia"/>
        </w:rPr>
        <w:t>“小程序”</w:t>
      </w:r>
      <w:r>
        <w:rPr>
          <w:rFonts w:hint="eastAsia"/>
        </w:rPr>
        <w:t>负责，用户数据在这些程序</w:t>
      </w:r>
      <w:r w:rsidR="00481DA1">
        <w:rPr>
          <w:rFonts w:hint="eastAsia"/>
        </w:rPr>
        <w:t>组成的“管道”</w:t>
      </w:r>
      <w:r>
        <w:rPr>
          <w:rFonts w:hint="eastAsia"/>
        </w:rPr>
        <w:t>之间传递。</w:t>
      </w:r>
      <w:r w:rsidR="00FB472E">
        <w:rPr>
          <w:rFonts w:hint="eastAsia"/>
        </w:rPr>
        <w:t>究竟哪种方式合适见仁见智。但是，作为程序员，应该抵御国内市场现状的影响，尝试接受</w:t>
      </w:r>
      <w:r w:rsidR="00185667">
        <w:rPr>
          <w:rFonts w:hint="eastAsia"/>
        </w:rPr>
        <w:t>“</w:t>
      </w:r>
      <w:r w:rsidR="00185667">
        <w:rPr>
          <w:rFonts w:hint="eastAsia"/>
        </w:rPr>
        <w:t>Unix</w:t>
      </w:r>
      <w:r w:rsidR="00185667">
        <w:rPr>
          <w:rFonts w:hint="eastAsia"/>
        </w:rPr>
        <w:t>式”</w:t>
      </w:r>
      <w:r w:rsidR="00FB472E">
        <w:rPr>
          <w:rFonts w:hint="eastAsia"/>
        </w:rPr>
        <w:t>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支持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C77C74">
        <w:fldChar w:fldCharType="begin"/>
      </w:r>
      <w:r w:rsidR="00C15D90">
        <w:instrText xml:space="preserve"> ADDIN NE.Ref.{D454B1C8-E995-483E-B549-FFBDE6167646}</w:instrText>
      </w:r>
      <w:r w:rsidR="00C77C74">
        <w:fldChar w:fldCharType="separate"/>
      </w:r>
      <w:r w:rsidR="00D70963">
        <w:rPr>
          <w:rFonts w:eastAsia="微软雅黑" w:cs="Times New Roman"/>
          <w:color w:val="080000"/>
          <w:szCs w:val="24"/>
          <w:vertAlign w:val="superscript"/>
        </w:rPr>
        <w:t>[37]</w:t>
      </w:r>
      <w:r w:rsidR="00C77C74">
        <w:fldChar w:fldCharType="end"/>
      </w:r>
      <w:r w:rsidR="00491C67">
        <w:rPr>
          <w:rFonts w:hint="eastAsia"/>
        </w:rPr>
        <w:t>，基于一</w:t>
      </w:r>
      <w:r w:rsidR="00491C67">
        <w:rPr>
          <w:rFonts w:hint="eastAsia"/>
        </w:rPr>
        <w:lastRenderedPageBreak/>
        <w:t>种</w:t>
      </w:r>
      <w:r w:rsidR="00491C67">
        <w:rPr>
          <w:rFonts w:hint="eastAsia"/>
        </w:rPr>
        <w:t>linux</w:t>
      </w:r>
      <w:r w:rsidR="00491C67">
        <w:rPr>
          <w:rFonts w:hint="eastAsia"/>
        </w:rPr>
        <w:t>的内核</w:t>
      </w:r>
      <w:r w:rsidR="00210D96">
        <w:rPr>
          <w:rFonts w:hint="eastAsia"/>
        </w:rPr>
        <w:t>而构建</w:t>
      </w:r>
      <w:r w:rsidR="00491C67">
        <w:rPr>
          <w:rFonts w:hint="eastAsia"/>
        </w:rPr>
        <w:t>，用户的操作可以被专门的程序响应，不难注意到，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rsidR="00796C43" w:rsidRDefault="00796C43" w:rsidP="00726464">
      <w:pPr>
        <w:ind w:firstLine="480"/>
      </w:pPr>
      <w:r>
        <w:rPr>
          <w:rFonts w:hint="eastAsia"/>
        </w:rPr>
        <w:t>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B32457">
        <w:rPr>
          <w:rFonts w:hint="eastAsia"/>
        </w:rPr>
        <w:t>demo</w:t>
      </w:r>
      <w:r w:rsidR="00B32457">
        <w:rPr>
          <w:rFonts w:hint="eastAsia"/>
        </w:rPr>
        <w:t>项目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EC552C">
        <w:rPr>
          <w:rFonts w:hint="eastAsia"/>
        </w:rPr>
        <w:t>这样，当程序编写完成以后，需要将程序部署到项目之中。此外，为了节省网络流量，还需要将</w:t>
      </w:r>
      <w:r w:rsidR="00EC552C">
        <w:rPr>
          <w:rFonts w:hint="eastAsia"/>
        </w:rPr>
        <w:t>js</w:t>
      </w:r>
      <w:r w:rsidR="00EC552C">
        <w:rPr>
          <w:rFonts w:hint="eastAsia"/>
        </w:rPr>
        <w:t>文件以一定的顺序</w:t>
      </w:r>
      <w:r w:rsidR="0001562F">
        <w:rPr>
          <w:rFonts w:hint="eastAsia"/>
        </w:rPr>
        <w:t>压缩</w:t>
      </w:r>
      <w:r w:rsidR="00EC552C">
        <w:rPr>
          <w:rFonts w:hint="eastAsia"/>
        </w:rPr>
        <w:t>，去掉多余的空格、</w:t>
      </w:r>
      <w:r w:rsidR="000457CF">
        <w:rPr>
          <w:rFonts w:hint="eastAsia"/>
        </w:rPr>
        <w:t>换行符、</w:t>
      </w:r>
      <w:r w:rsidR="00EC552C">
        <w:rPr>
          <w:rFonts w:hint="eastAsia"/>
        </w:rPr>
        <w:t>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r w:rsidR="00D647D7">
        <w:rPr>
          <w:rFonts w:hint="eastAsia"/>
        </w:rPr>
        <w:t>如代码</w:t>
      </w:r>
      <w:r w:rsidR="00D647D7">
        <w:rPr>
          <w:rFonts w:hint="eastAsia"/>
        </w:rPr>
        <w:t>6-4</w:t>
      </w:r>
      <w:r w:rsidR="00D647D7">
        <w:rPr>
          <w:rFonts w:hint="eastAsia"/>
        </w:rPr>
        <w:t>所示。</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lean</w:t>
            </w:r>
            <w:r w:rsidRPr="00252B77">
              <w:t>():</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repare</w:t>
            </w:r>
            <w:r w:rsidRPr="00252B77">
              <w:t>():</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ompress_snap</w:t>
            </w:r>
            <w:r w:rsidRPr="00252B77">
              <w:t>():</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52B77">
            <w:pPr>
              <w:pStyle w:val="af1"/>
            </w:pPr>
            <w:r w:rsidRPr="00252B77">
              <w:t xml:space="preserve">'amplifier.js', 'homopoly.js', </w:t>
            </w:r>
          </w:p>
          <w:p w:rsidR="006E457B" w:rsidRPr="00252B77" w:rsidRDefault="006E457B" w:rsidP="00252B77">
            <w:pPr>
              <w:pStyle w:val="af1"/>
            </w:pPr>
            <w:r w:rsidRPr="00252B77">
              <w:t>'integrator.js', 'line.js', 'model.js']</w:t>
            </w:r>
          </w:p>
          <w:p w:rsidR="006E457B" w:rsidRPr="00252B77" w:rsidRDefault="006E457B" w:rsidP="00252B77">
            <w:pPr>
              <w:pStyle w:val="af1"/>
            </w:pPr>
            <w:r w:rsidRPr="00252B77">
              <w:t xml:space="preserve">    jsfiles = [str(snapdir.joinpath(file)) for file in files]</w:t>
            </w:r>
          </w:p>
          <w:p w:rsidR="006E457B" w:rsidRPr="00252B77" w:rsidRDefault="006E457B" w:rsidP="00252B77">
            <w:pPr>
              <w:pStyle w:val="af1"/>
            </w:pPr>
            <w:r w:rsidRPr="00252B77">
              <w:lastRenderedPageBreak/>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ublish</w:t>
            </w:r>
            <w:r w:rsidRPr="00252B77">
              <w:t>():</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52B77">
            <w:pPr>
              <w:pStyle w:val="af1"/>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252B77" w:rsidRDefault="00252B77" w:rsidP="00252B77">
            <w:pPr>
              <w:pStyle w:val="af1"/>
            </w:pPr>
            <w:r w:rsidRPr="00252B77">
              <w:t>if __name__ == '__main__':</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27693E" w:rsidP="0027693E">
      <w:pPr>
        <w:ind w:firstLine="480"/>
      </w:pPr>
      <w:r>
        <w:lastRenderedPageBreak/>
        <w:t>可以看到</w:t>
      </w:r>
      <w:r>
        <w:rPr>
          <w:rFonts w:hint="eastAsia"/>
        </w:rPr>
        <w:t>，</w:t>
      </w:r>
      <w:r>
        <w:t>使用</w:t>
      </w:r>
      <w:r>
        <w:t>python</w:t>
      </w:r>
      <w:r>
        <w:t>进行目录和文件操作十分简便</w:t>
      </w:r>
      <w:r>
        <w:rPr>
          <w:rFonts w:hint="eastAsia"/>
        </w:rPr>
        <w:t>。</w:t>
      </w:r>
      <w:r w:rsidR="004B27C4">
        <w:rPr>
          <w:rFonts w:hint="eastAsia"/>
        </w:rPr>
        <w:t>python</w:t>
      </w:r>
      <w:r w:rsidR="004B27C4">
        <w:rPr>
          <w:rFonts w:hint="eastAsia"/>
        </w:rPr>
        <w:t>支持的列表解析使迭代的语法更加的轻便。</w:t>
      </w:r>
      <w:r w:rsidR="007D5729">
        <w:rPr>
          <w:rFonts w:hint="eastAsia"/>
        </w:rPr>
        <w:t>另外，这类代码与项目的主体并不冲突，只是定制地使用了操作系统的功能，</w:t>
      </w:r>
      <w:r w:rsidR="009E7D56">
        <w:rPr>
          <w:rFonts w:hint="eastAsia"/>
        </w:rPr>
        <w:t>因此编写的时候不用处理恼人的依赖，</w:t>
      </w:r>
      <w:r w:rsidR="007D5729">
        <w:rPr>
          <w:rFonts w:hint="eastAsia"/>
        </w:rPr>
        <w:t>完成任务以后，</w:t>
      </w:r>
      <w:r w:rsidR="009E7D56">
        <w:rPr>
          <w:rFonts w:hint="eastAsia"/>
        </w:rPr>
        <w:t>这些代码也</w:t>
      </w:r>
      <w:r w:rsidR="007D5729">
        <w:rPr>
          <w:rFonts w:hint="eastAsia"/>
        </w:rPr>
        <w:t>没有维护的需要，丢掉即可。</w:t>
      </w:r>
      <w:r w:rsidR="00CD7F4C">
        <w:rPr>
          <w:rFonts w:hint="eastAsia"/>
        </w:rPr>
        <w:t>这类代码更多的应该是</w:t>
      </w:r>
      <w:r w:rsidR="009E7D56">
        <w:rPr>
          <w:rFonts w:hint="eastAsia"/>
        </w:rPr>
        <w:t>Unix</w:t>
      </w:r>
      <w:r w:rsidR="009E7D56">
        <w:rPr>
          <w:rFonts w:hint="eastAsia"/>
        </w:rPr>
        <w:t>与</w:t>
      </w:r>
      <w:r w:rsidR="009E7D56">
        <w:rPr>
          <w:rFonts w:hint="eastAsia"/>
        </w:rPr>
        <w:t>Linux</w:t>
      </w:r>
      <w:r w:rsidR="00CD7F4C">
        <w:rPr>
          <w:rFonts w:hint="eastAsia"/>
        </w:rPr>
        <w:t>系统管理员的一种福利</w:t>
      </w:r>
      <w:r w:rsidR="00C77C74">
        <w:fldChar w:fldCharType="begin"/>
      </w:r>
      <w:r w:rsidR="00C15D90">
        <w:instrText xml:space="preserve"> ADDIN NE.Ref.{E7D24278-C444-4A75-A446-876BE377C21A}</w:instrText>
      </w:r>
      <w:r w:rsidR="00C77C74">
        <w:fldChar w:fldCharType="separate"/>
      </w:r>
      <w:r w:rsidR="00D70963">
        <w:rPr>
          <w:rFonts w:eastAsia="微软雅黑" w:cs="Times New Roman"/>
          <w:color w:val="080000"/>
          <w:szCs w:val="24"/>
          <w:vertAlign w:val="superscript"/>
        </w:rPr>
        <w:t>[38]</w:t>
      </w:r>
      <w:r w:rsidR="00C77C74">
        <w:fldChar w:fldCharType="end"/>
      </w:r>
      <w:r w:rsidR="00CD7F4C">
        <w:rPr>
          <w:rFonts w:hint="eastAsia"/>
        </w:rPr>
        <w:t>。</w:t>
      </w:r>
    </w:p>
    <w:p w:rsidR="00823D0C" w:rsidRDefault="00F4118C" w:rsidP="00F4118C">
      <w:pPr>
        <w:pStyle w:val="2"/>
      </w:pPr>
      <w:bookmarkStart w:id="42" w:name="_Toc482116228"/>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2"/>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70422A">
        <w:rPr>
          <w:rFonts w:hint="eastAsia"/>
        </w:rPr>
        <w:t>在项目初期，必须</w:t>
      </w:r>
      <w:r w:rsidR="000837E5">
        <w:rPr>
          <w:rFonts w:hint="eastAsia"/>
        </w:rPr>
        <w:t>仔细研究</w:t>
      </w:r>
      <w:r w:rsidR="0070422A">
        <w:rPr>
          <w:rFonts w:hint="eastAsia"/>
        </w:rPr>
        <w:t>、</w:t>
      </w:r>
      <w:r w:rsidR="000837E5">
        <w:rPr>
          <w:rFonts w:hint="eastAsia"/>
        </w:rPr>
        <w:t>求证需求，以保证业务的完成。</w:t>
      </w:r>
      <w:r w:rsidR="00802C6E">
        <w:rPr>
          <w:rFonts w:hint="eastAsia"/>
        </w:rPr>
        <w:t>敏捷方法主张使用用户故事来促进和客户、用户的面对面交流</w:t>
      </w:r>
      <w:fldSimple w:instr=" ADDIN NE.Ref.{480C815C-F445-4D8B-8D09-E92FCA21EFA0}">
        <w:r w:rsidR="00D70963">
          <w:rPr>
            <w:rFonts w:eastAsia="微软雅黑" w:cs="Times New Roman"/>
            <w:color w:val="080000"/>
            <w:szCs w:val="24"/>
            <w:vertAlign w:val="superscript"/>
          </w:rPr>
          <w:t>[39]</w:t>
        </w:r>
      </w:fldSimple>
      <w:r w:rsidR="00802C6E">
        <w:rPr>
          <w:rFonts w:hint="eastAsia"/>
        </w:rPr>
        <w:t>，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绝对不是随便来个人编程就可以的，那种培</w:t>
      </w:r>
      <w:r w:rsidR="00FE21CF">
        <w:rPr>
          <w:rFonts w:hint="eastAsia"/>
        </w:rPr>
        <w:lastRenderedPageBreak/>
        <w:t>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w:t>
      </w:r>
      <w:fldSimple w:instr=" ADDIN NE.Ref.{F8DE767B-AB5D-4F37-802C-62A617FD23A6}">
        <w:r w:rsidR="00D70963">
          <w:rPr>
            <w:rFonts w:eastAsia="微软雅黑" w:cs="Times New Roman"/>
            <w:color w:val="080000"/>
            <w:szCs w:val="24"/>
            <w:vertAlign w:val="superscript"/>
          </w:rPr>
          <w:t>[40]</w:t>
        </w:r>
      </w:fldSimple>
      <w:r>
        <w:rPr>
          <w:rFonts w:hint="eastAsia"/>
        </w:rPr>
        <w:t>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w:t>
      </w:r>
      <w:r w:rsidR="00FB6739">
        <w:rPr>
          <w:rFonts w:hint="eastAsia"/>
        </w:rPr>
        <w:t>，</w:t>
      </w:r>
      <w:r w:rsidR="002918CC">
        <w:rPr>
          <w:rFonts w:hint="eastAsia"/>
        </w:rPr>
        <w:t>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r w:rsidR="00C77C74">
        <w:fldChar w:fldCharType="begin"/>
      </w:r>
      <w:r w:rsidR="00C15D90">
        <w:instrText xml:space="preserve"> ADDIN NE.Ref.{B598ABE9-F521-4173-94C1-4F726FE0CD3D}</w:instrText>
      </w:r>
      <w:r w:rsidR="00C77C74">
        <w:fldChar w:fldCharType="separate"/>
      </w:r>
      <w:r w:rsidR="00D70963">
        <w:rPr>
          <w:rFonts w:eastAsia="微软雅黑" w:cs="Times New Roman"/>
          <w:color w:val="080000"/>
          <w:szCs w:val="24"/>
          <w:vertAlign w:val="superscript"/>
        </w:rPr>
        <w:t>[41-43]</w:t>
      </w:r>
      <w:r w:rsidR="00C77C74">
        <w:fldChar w:fldCharType="end"/>
      </w:r>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3" w:name="_Toc482116229"/>
      <w:r>
        <w:rPr>
          <w:rFonts w:hint="eastAsia"/>
        </w:rPr>
        <w:t>6.</w:t>
      </w:r>
      <w:r w:rsidR="00C22638">
        <w:rPr>
          <w:rFonts w:hint="eastAsia"/>
        </w:rPr>
        <w:t>6</w:t>
      </w:r>
      <w:r>
        <w:rPr>
          <w:rFonts w:hint="eastAsia"/>
        </w:rPr>
        <w:t xml:space="preserve"> </w:t>
      </w:r>
      <w:r>
        <w:rPr>
          <w:rFonts w:hint="eastAsia"/>
        </w:rPr>
        <w:t>本章小结</w:t>
      </w:r>
      <w:bookmarkEnd w:id="43"/>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w:t>
      </w:r>
      <w:r w:rsidR="003160AE">
        <w:rPr>
          <w:rFonts w:hint="eastAsia"/>
        </w:rPr>
        <w:t>5</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w:t>
      </w:r>
      <w:r w:rsidR="003160AE">
        <w:rPr>
          <w:rFonts w:hint="eastAsia"/>
        </w:rPr>
        <w:t>4.5</w:t>
      </w:r>
      <w:r w:rsidR="003160AE">
        <w:rPr>
          <w:rFonts w:hint="eastAsia"/>
        </w:rPr>
        <w:t>节</w:t>
      </w:r>
      <w:r>
        <w:rPr>
          <w:rFonts w:hint="eastAsia"/>
        </w:rPr>
        <w:t>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Default="006D4800" w:rsidP="001D3CCD">
      <w:pPr>
        <w:pStyle w:val="1"/>
      </w:pPr>
      <w:bookmarkStart w:id="44" w:name="_Toc482116230"/>
      <w:r>
        <w:rPr>
          <w:rFonts w:hint="eastAsia"/>
        </w:rPr>
        <w:lastRenderedPageBreak/>
        <w:t>7</w:t>
      </w:r>
      <w:r w:rsidR="00933ED5">
        <w:rPr>
          <w:rFonts w:hint="eastAsia"/>
        </w:rPr>
        <w:t xml:space="preserve">. </w:t>
      </w:r>
      <w:r w:rsidR="00081517" w:rsidRPr="001D3CCD">
        <w:rPr>
          <w:rFonts w:hint="eastAsia"/>
        </w:rPr>
        <w:t>仿真程序的应用</w:t>
      </w:r>
      <w:bookmarkEnd w:id="44"/>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F748CE" w:rsidP="00F748CE">
      <w:pPr>
        <w:ind w:firstLineChars="0" w:firstLine="0"/>
      </w:pPr>
      <w:r>
        <w:object w:dxaOrig="9825" w:dyaOrig="3061">
          <v:shape id="_x0000_i1047" type="#_x0000_t75" style="width:427.15pt;height:132.2pt" o:ole="">
            <v:imagedata r:id="rId48" o:title=""/>
          </v:shape>
          <o:OLEObject Type="Embed" ProgID="Visio.Drawing.11" ShapeID="_x0000_i1047" DrawAspect="Content" ObjectID="_1556342890" r:id="rId83"/>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5" w:name="_Toc482116231"/>
      <w:r>
        <w:rPr>
          <w:rFonts w:hint="eastAsia"/>
        </w:rPr>
        <w:t>7.1</w:t>
      </w:r>
      <w:r w:rsidR="00642F8B">
        <w:rPr>
          <w:rFonts w:hint="eastAsia"/>
        </w:rPr>
        <w:t>仿真</w:t>
      </w:r>
      <w:r w:rsidR="001B1017">
        <w:rPr>
          <w:rFonts w:hint="eastAsia"/>
        </w:rPr>
        <w:t>软件的拓展</w:t>
      </w:r>
      <w:bookmarkEnd w:id="45"/>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3.85pt;height:33.85pt" o:ole="">
                  <v:imagedata r:id="rId84" o:title=""/>
                </v:shape>
                <o:OLEObject Type="Embed" ProgID="Visio.Drawing.11" ShapeID="_x0000_i1048" DrawAspect="Content" ObjectID="_1556342891" r:id="rId85"/>
              </w:object>
            </w:r>
          </w:p>
        </w:tc>
        <w:tc>
          <w:tcPr>
            <w:tcW w:w="2982" w:type="dxa"/>
            <w:vAlign w:val="center"/>
          </w:tcPr>
          <w:p w:rsidR="001B1017" w:rsidRDefault="001B1017" w:rsidP="001B1017">
            <w:pPr>
              <w:ind w:firstLineChars="0" w:firstLine="0"/>
              <w:jc w:val="center"/>
            </w:pPr>
            <w:r>
              <w:object w:dxaOrig="509" w:dyaOrig="388">
                <v:shape id="_x0000_i1049" type="#_x0000_t75" style="width:25.25pt;height:19.35pt" o:ole="">
                  <v:imagedata r:id="rId86" o:title=""/>
                </v:shape>
                <o:OLEObject Type="Embed" ProgID="Visio.Drawing.11" ShapeID="_x0000_i1049" DrawAspect="Content" ObjectID="_1556342892" r:id="rId87"/>
              </w:object>
            </w:r>
          </w:p>
        </w:tc>
        <w:tc>
          <w:tcPr>
            <w:tcW w:w="2982" w:type="dxa"/>
            <w:vAlign w:val="center"/>
          </w:tcPr>
          <w:p w:rsidR="001B1017" w:rsidRDefault="001B1017" w:rsidP="001B1017">
            <w:pPr>
              <w:ind w:firstLineChars="0" w:firstLine="0"/>
              <w:jc w:val="center"/>
            </w:pPr>
            <w:r>
              <w:object w:dxaOrig="1006" w:dyaOrig="720">
                <v:shape id="_x0000_i1050" type="#_x0000_t75" style="width:49.95pt;height:36.55pt" o:ole="">
                  <v:imagedata r:id="rId88" o:title=""/>
                </v:shape>
                <o:OLEObject Type="Embed" ProgID="Visio.Drawing.11" ShapeID="_x0000_i1050" DrawAspect="Content" ObjectID="_1556342893" r:id="rId89"/>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r w:rsidR="00A4757A">
              <w:rPr>
                <w:rFonts w:hint="eastAsia"/>
              </w:rPr>
              <w:t xml:space="preserve"> // </w:t>
            </w:r>
            <w:r w:rsidR="00A4757A">
              <w:rPr>
                <w:rFonts w:hint="eastAsia"/>
              </w:rPr>
              <w:t>绘制方式</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xml:space="preserve">var </w:t>
            </w:r>
            <w:r w:rsidRPr="006A3092">
              <w:rPr>
                <w:b/>
              </w:rPr>
              <w:t>configs</w:t>
            </w:r>
            <w:r>
              <w:t>=[];</w:t>
            </w:r>
          </w:p>
          <w:p w:rsidR="00FE4379" w:rsidRDefault="000C76E0" w:rsidP="000C76E0">
            <w:pPr>
              <w:pStyle w:val="af1"/>
            </w:pPr>
            <w:r>
              <w:lastRenderedPageBreak/>
              <w:tab/>
              <w:t>configs.push(config('id','id',this.id,</w:t>
            </w:r>
          </w:p>
          <w:p w:rsidR="000C76E0" w:rsidRDefault="00FE4379" w:rsidP="000C76E0">
            <w:pPr>
              <w:pStyle w:val="af1"/>
            </w:pPr>
            <w:r>
              <w:tab/>
            </w:r>
            <w:r>
              <w:tab/>
            </w:r>
            <w:r>
              <w:tab/>
            </w:r>
            <w:r>
              <w:tab/>
            </w:r>
            <w:r>
              <w:tab/>
            </w:r>
            <w:r w:rsidR="000C76E0">
              <w:t>configTypes.TEXT_TYPE));</w:t>
            </w:r>
          </w:p>
          <w:p w:rsidR="00FE4379" w:rsidRDefault="000C76E0" w:rsidP="000C76E0">
            <w:pPr>
              <w:pStyle w:val="af1"/>
            </w:pPr>
            <w:r>
              <w:tab/>
              <w:t>configs.push(config('_k','k',this._k,</w:t>
            </w:r>
          </w:p>
          <w:p w:rsidR="000C76E0" w:rsidRDefault="00FE4379" w:rsidP="000C76E0">
            <w:pPr>
              <w:pStyle w:val="af1"/>
            </w:pPr>
            <w:r>
              <w:tab/>
            </w:r>
            <w:r>
              <w:tab/>
            </w:r>
            <w:r>
              <w:tab/>
            </w:r>
            <w:r>
              <w:tab/>
            </w:r>
            <w:r>
              <w:tab/>
            </w:r>
            <w:r w:rsidR="000C76E0">
              <w:t>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可以看到，得益于前面章节的设计，对</w:t>
      </w:r>
      <w:r w:rsidR="00867DB8">
        <w:rPr>
          <w:rFonts w:hint="eastAsia"/>
        </w:rPr>
        <w:t>后台模型</w:t>
      </w:r>
      <w:r>
        <w:rPr>
          <w:rFonts w:hint="eastAsia"/>
        </w:rPr>
        <w:t>的拓展代码</w:t>
      </w:r>
      <w:r w:rsidR="003355AE">
        <w:rPr>
          <w:rFonts w:hint="eastAsia"/>
        </w:rPr>
        <w:t>7-1</w:t>
      </w:r>
      <w:r>
        <w:rPr>
          <w:rFonts w:hint="eastAsia"/>
        </w:rPr>
        <w:t>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C77C74"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7C4B2A">
        <w:rPr>
          <w:rFonts w:hint="eastAsia"/>
        </w:rPr>
        <w:t>demo</w:t>
      </w:r>
      <w:r w:rsidR="007C4B2A">
        <w:rPr>
          <w:rFonts w:hint="eastAsia"/>
        </w:rPr>
        <w:t>项目的源代码。</w:t>
      </w:r>
    </w:p>
    <w:p w:rsidR="00063E7D" w:rsidRDefault="007C4B2A" w:rsidP="00BB67A9">
      <w:pPr>
        <w:ind w:firstLineChars="0" w:firstLine="0"/>
        <w:jc w:val="center"/>
      </w:pPr>
      <w:r>
        <w:object w:dxaOrig="2316" w:dyaOrig="1070">
          <v:shape id="_x0000_i1051" type="#_x0000_t75" style="width:283.7pt;height:129.5pt" o:ole="">
            <v:imagedata r:id="rId90" o:title=""/>
          </v:shape>
          <o:OLEObject Type="Embed" ProgID="Visio.Drawing.11" ShapeID="_x0000_i1051" DrawAspect="Content" ObjectID="_1556342894" r:id="rId91"/>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063E7D" w:rsidP="00063E7D">
      <w:pPr>
        <w:pStyle w:val="2"/>
      </w:pPr>
      <w:bookmarkStart w:id="46" w:name="_Toc482116232"/>
      <w:r>
        <w:rPr>
          <w:rFonts w:hint="eastAsia"/>
        </w:rPr>
        <w:t xml:space="preserve">7.2 </w:t>
      </w:r>
      <w:r>
        <w:rPr>
          <w:rFonts w:hint="eastAsia"/>
        </w:rPr>
        <w:t>调速系统暂态仿真</w:t>
      </w:r>
      <w:bookmarkEnd w:id="46"/>
    </w:p>
    <w:p w:rsidR="00063E7D" w:rsidRDefault="00BB3594" w:rsidP="00A44E76">
      <w:pPr>
        <w:ind w:firstLine="480"/>
      </w:pPr>
      <w:r>
        <w:rPr>
          <w:rFonts w:hint="eastAsia"/>
        </w:rPr>
        <w:t>仿真模型如图</w:t>
      </w:r>
      <w:r w:rsidR="00DE0819">
        <w:rPr>
          <w:rFonts w:hint="eastAsia"/>
        </w:rPr>
        <w:t>7-1</w:t>
      </w:r>
      <w:r>
        <w:rPr>
          <w:rFonts w:hint="eastAsia"/>
        </w:rPr>
        <w:t>所示，参考文献</w:t>
      </w:r>
      <w:fldSimple w:instr=" ADDIN NE.Ref.{B2818A69-15CE-4551-8BB2-C118D4E63362}">
        <w:r w:rsidR="00D70963">
          <w:rPr>
            <w:rFonts w:eastAsia="微软雅黑" w:cs="Times New Roman"/>
            <w:color w:val="080000"/>
            <w:szCs w:val="24"/>
            <w:vertAlign w:val="superscript"/>
          </w:rPr>
          <w:t>[25]</w:t>
        </w:r>
      </w:fldSimple>
      <w:r>
        <w:rPr>
          <w:rFonts w:hint="eastAsia"/>
        </w:rPr>
        <w:t>的处理方式，选取各个参数如下面的清单</w:t>
      </w:r>
      <w:r>
        <w:rPr>
          <w:rFonts w:hint="eastAsia"/>
        </w:rPr>
        <w:lastRenderedPageBreak/>
        <w:t>所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C77C74"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C77C74"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C77C74"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C77C7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C77C7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C77C7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C77C74"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C77C7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C77C7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C77C7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C77C7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C77C74"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C77C74"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AC134B" w:rsidRPr="00A44E76" w:rsidRDefault="00A44E76" w:rsidP="00FB1678">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063E7D">
      <w:pPr>
        <w:ind w:firstLineChars="0" w:firstLine="0"/>
      </w:pPr>
      <w:r>
        <w:rPr>
          <w:rFonts w:hint="eastAsia"/>
        </w:rPr>
        <w:t>使用仿真</w:t>
      </w:r>
      <w:r>
        <w:rPr>
          <w:rFonts w:hint="eastAsia"/>
        </w:rPr>
        <w:t>demo</w:t>
      </w:r>
      <w:r>
        <w:rPr>
          <w:rFonts w:hint="eastAsia"/>
        </w:rPr>
        <w:t>程序对模型进行仿真，并和文献</w:t>
      </w:r>
      <w:fldSimple w:instr=" ADDIN NE.Ref.{AAC3BE92-B181-4632-BC5C-3BE78A256390}">
        <w:r w:rsidR="00D70963">
          <w:rPr>
            <w:rFonts w:eastAsia="微软雅黑" w:cs="Times New Roman"/>
            <w:color w:val="080000"/>
            <w:szCs w:val="24"/>
            <w:vertAlign w:val="superscript"/>
          </w:rPr>
          <w:t>[25]</w:t>
        </w:r>
      </w:fldSimple>
      <w:r w:rsidR="00093BB6">
        <w:rPr>
          <w:rFonts w:hint="eastAsia"/>
        </w:rPr>
        <w:t>所采用的</w:t>
      </w:r>
      <w:r w:rsidR="00093BB6">
        <w:rPr>
          <w:rFonts w:hint="eastAsia"/>
        </w:rPr>
        <w:t>matlab</w:t>
      </w:r>
      <w:r w:rsidR="00093BB6">
        <w:rPr>
          <w:rFonts w:hint="eastAsia"/>
        </w:rPr>
        <w:t>模型</w:t>
      </w:r>
      <w:r w:rsidR="00FA7A25">
        <w:rPr>
          <w:rFonts w:hint="eastAsia"/>
        </w:rPr>
        <w:t>（如图</w:t>
      </w:r>
      <w:r w:rsidR="00FA7A25">
        <w:rPr>
          <w:rFonts w:hint="eastAsia"/>
        </w:rPr>
        <w:t>7-6</w:t>
      </w:r>
      <w:r w:rsidR="00FA7A25">
        <w:rPr>
          <w:rFonts w:hint="eastAsia"/>
        </w:rPr>
        <w:t>）</w:t>
      </w:r>
      <w:r w:rsidR="00093BB6">
        <w:rPr>
          <w:rFonts w:hint="eastAsia"/>
        </w:rPr>
        <w:t>仿真的结果进行对比，</w:t>
      </w:r>
      <w:r w:rsidR="00F83160">
        <w:rPr>
          <w:rFonts w:hint="eastAsia"/>
        </w:rPr>
        <w:t>其结果如图</w:t>
      </w:r>
      <w:r w:rsidR="00F83160">
        <w:rPr>
          <w:rFonts w:hint="eastAsia"/>
        </w:rPr>
        <w:t>7-</w:t>
      </w:r>
      <w:r w:rsidR="00FA7A25">
        <w:rPr>
          <w:rFonts w:hint="eastAsia"/>
        </w:rPr>
        <w:t>7</w:t>
      </w:r>
      <w:r w:rsidR="00F83160">
        <w:rPr>
          <w:rFonts w:hint="eastAsia"/>
        </w:rPr>
        <w:t>至</w:t>
      </w:r>
      <w:r w:rsidR="00945E32">
        <w:rPr>
          <w:rFonts w:hint="eastAsia"/>
        </w:rPr>
        <w:t>7-</w:t>
      </w:r>
      <w:r w:rsidR="00F72EAB">
        <w:rPr>
          <w:rFonts w:hint="eastAsia"/>
        </w:rPr>
        <w:t>11</w:t>
      </w:r>
      <w:r w:rsidR="00F83160">
        <w:rPr>
          <w:rFonts w:hint="eastAsia"/>
        </w:rPr>
        <w:t>所示。</w:t>
      </w:r>
    </w:p>
    <w:p w:rsidR="00063E7D" w:rsidRDefault="00803B8F" w:rsidP="00F72EAB">
      <w:pPr>
        <w:ind w:firstLineChars="0" w:firstLine="0"/>
        <w:jc w:val="center"/>
      </w:pPr>
      <w:r>
        <w:rPr>
          <w:noProof/>
        </w:rPr>
        <w:drawing>
          <wp:inline distT="0" distB="0" distL="0" distR="0">
            <wp:extent cx="5543550" cy="149121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2" cstate="print"/>
                    <a:srcRect/>
                    <a:stretch>
                      <a:fillRect/>
                    </a:stretch>
                  </pic:blipFill>
                  <pic:spPr bwMode="auto">
                    <a:xfrm>
                      <a:off x="0" y="0"/>
                      <a:ext cx="5543550" cy="1491210"/>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6 simulink</w:t>
      </w:r>
      <w:r>
        <w:rPr>
          <w:rFonts w:hint="eastAsia"/>
        </w:rPr>
        <w:t>中建立的调速系统模型</w:t>
      </w:r>
    </w:p>
    <w:p w:rsidR="00F72EAB" w:rsidRDefault="00F72EAB" w:rsidP="00F72EAB">
      <w:pPr>
        <w:ind w:firstLineChars="0" w:firstLine="0"/>
        <w:jc w:val="center"/>
      </w:pPr>
      <w:r>
        <w:rPr>
          <w:noProof/>
        </w:rPr>
        <w:lastRenderedPageBreak/>
        <w:drawing>
          <wp:inline distT="0" distB="0" distL="0" distR="0">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3" cstate="print"/>
                    <a:srcRect/>
                    <a:stretch>
                      <a:fillRect/>
                    </a:stretch>
                  </pic:blipFill>
                  <pic:spPr bwMode="auto">
                    <a:xfrm>
                      <a:off x="0" y="0"/>
                      <a:ext cx="4945928" cy="2046531"/>
                    </a:xfrm>
                    <a:prstGeom prst="rect">
                      <a:avLst/>
                    </a:prstGeom>
                    <a:noFill/>
                    <a:ln w="9525">
                      <a:noFill/>
                      <a:miter lim="800000"/>
                      <a:headEnd/>
                      <a:tailEnd/>
                    </a:ln>
                  </pic:spPr>
                </pic:pic>
              </a:graphicData>
            </a:graphic>
          </wp:inline>
        </w:drawing>
      </w:r>
    </w:p>
    <w:p w:rsidR="00F72EAB" w:rsidRDefault="00F72EAB" w:rsidP="00F72EAB">
      <w:pPr>
        <w:pStyle w:val="af2"/>
      </w:pPr>
      <w:r>
        <w:rPr>
          <w:rFonts w:hint="eastAsia"/>
        </w:rPr>
        <w:t>图</w:t>
      </w:r>
      <w:r>
        <w:rPr>
          <w:rFonts w:hint="eastAsia"/>
        </w:rPr>
        <w:t>7-7 demo</w:t>
      </w:r>
      <w:r>
        <w:rPr>
          <w:rFonts w:hint="eastAsia"/>
        </w:rPr>
        <w:t>程序中建立的调速系统模型</w:t>
      </w:r>
    </w:p>
    <w:p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3"/>
      </w:tblGrid>
      <w:tr w:rsidR="00F72EAB" w:rsidTr="00F72EAB">
        <w:tc>
          <w:tcPr>
            <w:tcW w:w="4473" w:type="dxa"/>
            <w:vAlign w:val="center"/>
          </w:tcPr>
          <w:p w:rsidR="00F72EAB" w:rsidRDefault="00F72EAB" w:rsidP="00F72EAB">
            <w:pPr>
              <w:ind w:firstLineChars="0" w:firstLine="0"/>
              <w:jc w:val="center"/>
            </w:pPr>
            <w:r>
              <w:rPr>
                <w:noProof/>
              </w:rPr>
              <w:drawing>
                <wp:inline distT="0" distB="0" distL="0" distR="0">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4"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rsidR="00F72EAB" w:rsidRDefault="00F72EAB" w:rsidP="00F72EAB">
            <w:pPr>
              <w:ind w:firstLineChars="0" w:firstLine="0"/>
              <w:jc w:val="center"/>
            </w:pPr>
            <w:r>
              <w:rPr>
                <w:noProof/>
              </w:rPr>
              <w:drawing>
                <wp:inline distT="0" distB="0" distL="0" distR="0">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5"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rsidTr="00F72EAB">
        <w:tc>
          <w:tcPr>
            <w:tcW w:w="4473" w:type="dxa"/>
            <w:vAlign w:val="center"/>
          </w:tcPr>
          <w:p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rsidR="00F72EAB" w:rsidRDefault="00F72EAB" w:rsidP="00063E7D">
      <w:pPr>
        <w:ind w:firstLineChars="0" w:firstLine="0"/>
      </w:pPr>
    </w:p>
    <w:p w:rsidR="00063E7D" w:rsidRDefault="00803B8F" w:rsidP="00F72EAB">
      <w:pPr>
        <w:ind w:firstLineChars="0" w:firstLine="0"/>
        <w:jc w:val="center"/>
      </w:pPr>
      <w:r>
        <w:rPr>
          <w:noProof/>
        </w:rPr>
        <w:drawing>
          <wp:inline distT="0" distB="0" distL="0" distR="0">
            <wp:extent cx="3649033" cy="2590061"/>
            <wp:effectExtent l="19050" t="0" r="8567"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6" cstate="print"/>
                    <a:srcRect/>
                    <a:stretch>
                      <a:fillRect/>
                    </a:stretch>
                  </pic:blipFill>
                  <pic:spPr bwMode="auto">
                    <a:xfrm>
                      <a:off x="0" y="0"/>
                      <a:ext cx="3659356" cy="2597388"/>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10 demo</w:t>
      </w:r>
      <w:r>
        <w:rPr>
          <w:rFonts w:hint="eastAsia"/>
        </w:rPr>
        <w:t>程序的输出</w:t>
      </w:r>
    </w:p>
    <w:p w:rsidR="00063E7D" w:rsidRDefault="00063E7D" w:rsidP="00063E7D">
      <w:pPr>
        <w:ind w:firstLineChars="0" w:firstLine="0"/>
      </w:pPr>
    </w:p>
    <w:p w:rsidR="00063E7D" w:rsidRDefault="00F72EAB" w:rsidP="00F72EAB">
      <w:pPr>
        <w:ind w:firstLineChars="0" w:firstLine="0"/>
        <w:jc w:val="center"/>
      </w:pPr>
      <w:r>
        <w:rPr>
          <w:noProof/>
        </w:rPr>
        <w:lastRenderedPageBreak/>
        <w:drawing>
          <wp:inline distT="0" distB="0" distL="0" distR="0">
            <wp:extent cx="3596378" cy="2694714"/>
            <wp:effectExtent l="19050" t="0" r="4072" b="0"/>
            <wp:docPr id="43" name="图片 43" descr="C:\Users\Administrator\Desktop\pap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paper.jpg"/>
                    <pic:cNvPicPr>
                      <a:picLocks noChangeAspect="1" noChangeArrowheads="1"/>
                    </pic:cNvPicPr>
                  </pic:nvPicPr>
                  <pic:blipFill>
                    <a:blip r:embed="rId97" cstate="print"/>
                    <a:srcRect/>
                    <a:stretch>
                      <a:fillRect/>
                    </a:stretch>
                  </pic:blipFill>
                  <pic:spPr bwMode="auto">
                    <a:xfrm>
                      <a:off x="0" y="0"/>
                      <a:ext cx="3597412" cy="2695489"/>
                    </a:xfrm>
                    <a:prstGeom prst="rect">
                      <a:avLst/>
                    </a:prstGeom>
                    <a:noFill/>
                    <a:ln w="9525">
                      <a:noFill/>
                      <a:miter lim="800000"/>
                      <a:headEnd/>
                      <a:tailEnd/>
                    </a:ln>
                  </pic:spPr>
                </pic:pic>
              </a:graphicData>
            </a:graphic>
          </wp:inline>
        </w:drawing>
      </w:r>
    </w:p>
    <w:p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rsidR="00063E7D" w:rsidRDefault="00063E7D" w:rsidP="00063E7D">
      <w:pPr>
        <w:pStyle w:val="2"/>
      </w:pPr>
      <w:bookmarkStart w:id="47" w:name="_Toc482116233"/>
      <w:r>
        <w:rPr>
          <w:rFonts w:hint="eastAsia"/>
        </w:rPr>
        <w:t xml:space="preserve">7.3 </w:t>
      </w:r>
      <w:r>
        <w:rPr>
          <w:rFonts w:hint="eastAsia"/>
        </w:rPr>
        <w:t>调速系统参数辨识</w:t>
      </w:r>
      <w:bookmarkEnd w:id="47"/>
    </w:p>
    <w:p w:rsidR="00677312" w:rsidRDefault="00B4033E" w:rsidP="00B4033E">
      <w:pPr>
        <w:ind w:firstLine="480"/>
      </w:pPr>
      <w:r>
        <w:rPr>
          <w:rFonts w:hint="eastAsia"/>
        </w:rPr>
        <w:t>本文采用引力搜索算法</w:t>
      </w:r>
      <w:r w:rsidR="00C77C74">
        <w:fldChar w:fldCharType="begin"/>
      </w:r>
      <w:r w:rsidR="00C15D90">
        <w:instrText xml:space="preserve"> ADDIN NE.Ref.{DB756E51-40D1-489A-B398-07C2468198B7}</w:instrText>
      </w:r>
      <w:r w:rsidR="00C77C74">
        <w:fldChar w:fldCharType="separate"/>
      </w:r>
      <w:r w:rsidR="00D70963">
        <w:rPr>
          <w:rFonts w:eastAsia="微软雅黑" w:cs="Times New Roman"/>
          <w:color w:val="080000"/>
          <w:szCs w:val="24"/>
          <w:vertAlign w:val="superscript"/>
        </w:rPr>
        <w:t>[44]</w:t>
      </w:r>
      <w:r w:rsidR="00C77C74">
        <w:fldChar w:fldCharType="end"/>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w:t>
      </w:r>
      <w:r w:rsidR="00FC18A0">
        <w:rPr>
          <w:rFonts w:hint="eastAsia"/>
        </w:rPr>
        <w:t>本节中所有的程序都运行于“计算机</w:t>
      </w:r>
      <w:r w:rsidR="00FC18A0">
        <w:rPr>
          <w:rFonts w:hint="eastAsia"/>
        </w:rPr>
        <w:t>2</w:t>
      </w:r>
      <w:r w:rsidR="00FC18A0">
        <w:rPr>
          <w:rFonts w:hint="eastAsia"/>
        </w:rPr>
        <w:t>”</w:t>
      </w:r>
      <w:r w:rsidR="00E81CD5">
        <w:rPr>
          <w:rFonts w:hint="eastAsia"/>
        </w:rPr>
        <w:t>（表</w:t>
      </w:r>
      <w:r w:rsidR="00E81CD5">
        <w:rPr>
          <w:rFonts w:hint="eastAsia"/>
        </w:rPr>
        <w:t>3-1</w:t>
      </w:r>
      <w:r w:rsidR="00E81CD5">
        <w:rPr>
          <w:rFonts w:hint="eastAsia"/>
        </w:rPr>
        <w:t>）</w:t>
      </w:r>
      <w:r w:rsidR="00FC18A0">
        <w:rPr>
          <w:rFonts w:hint="eastAsia"/>
        </w:rPr>
        <w:t>之上，</w:t>
      </w:r>
      <w:r w:rsidR="00132426">
        <w:rPr>
          <w:rFonts w:hint="eastAsia"/>
        </w:rPr>
        <w:t>“计算机</w:t>
      </w:r>
      <w:r w:rsidR="00132426">
        <w:rPr>
          <w:rFonts w:hint="eastAsia"/>
        </w:rPr>
        <w:t>2</w:t>
      </w:r>
      <w:r w:rsidR="00132426">
        <w:rPr>
          <w:rFonts w:hint="eastAsia"/>
        </w:rPr>
        <w:t>”的性能较优，</w:t>
      </w:r>
      <w:r w:rsidR="00FC18A0">
        <w:rPr>
          <w:rFonts w:hint="eastAsia"/>
        </w:rPr>
        <w:t>关于性能的</w:t>
      </w:r>
      <w:r w:rsidR="00E83030">
        <w:rPr>
          <w:rFonts w:hint="eastAsia"/>
        </w:rPr>
        <w:t>讨论</w:t>
      </w:r>
      <w:r w:rsidR="00FC18A0">
        <w:rPr>
          <w:rFonts w:hint="eastAsia"/>
        </w:rPr>
        <w:t>也都</w:t>
      </w:r>
      <w:r w:rsidR="006117DC">
        <w:rPr>
          <w:rFonts w:hint="eastAsia"/>
        </w:rPr>
        <w:t>基于</w:t>
      </w:r>
      <w:r w:rsidR="00FC18A0">
        <w:rPr>
          <w:rFonts w:hint="eastAsia"/>
        </w:rPr>
        <w:t>这台机器的配置。</w:t>
      </w:r>
    </w:p>
    <w:p w:rsidR="00677312" w:rsidRDefault="00677312" w:rsidP="00677312">
      <w:pPr>
        <w:pStyle w:val="3"/>
      </w:pPr>
      <w:r>
        <w:t xml:space="preserve">7.3.1 </w:t>
      </w:r>
      <w:r>
        <w:rPr>
          <w:rFonts w:hint="eastAsia"/>
        </w:rPr>
        <w:t>引力搜索算法</w:t>
      </w:r>
    </w:p>
    <w:p w:rsidR="00B4033E" w:rsidRDefault="001B1760" w:rsidP="00B4033E">
      <w:pPr>
        <w:ind w:firstLine="480"/>
      </w:pPr>
      <w:r>
        <w:rPr>
          <w:rFonts w:hint="eastAsia"/>
        </w:rPr>
        <w:t>GSA</w:t>
      </w:r>
      <w:r w:rsidR="006336CF">
        <w:rPr>
          <w:rFonts w:hint="eastAsia"/>
        </w:rPr>
        <w:t>和</w:t>
      </w:r>
      <w:r w:rsidR="00C15D90">
        <w:rPr>
          <w:rFonts w:hint="eastAsia"/>
        </w:rPr>
        <w:t>P</w:t>
      </w:r>
      <w:r w:rsidR="006336CF">
        <w:rPr>
          <w:rFonts w:hint="eastAsia"/>
        </w:rPr>
        <w:t>SO</w:t>
      </w:r>
      <w:r w:rsidR="006336CF">
        <w:rPr>
          <w:rFonts w:hint="eastAsia"/>
        </w:rPr>
        <w:t>算法</w:t>
      </w:r>
      <w:fldSimple w:instr=" ADDIN NE.Ref.{941A99DF-4C95-4228-ADF2-79D50657CCEE}">
        <w:r w:rsidR="00D70963">
          <w:rPr>
            <w:rFonts w:eastAsia="微软雅黑" w:cs="Times New Roman"/>
            <w:color w:val="080000"/>
            <w:szCs w:val="24"/>
            <w:vertAlign w:val="superscript"/>
          </w:rPr>
          <w:t>[45]</w:t>
        </w:r>
      </w:fldSimple>
      <w:r w:rsidR="00C15D90">
        <w:rPr>
          <w:rFonts w:hint="eastAsia"/>
        </w:rPr>
        <w:t>、</w:t>
      </w:r>
      <w:r w:rsidR="006336CF">
        <w:rPr>
          <w:rFonts w:hint="eastAsia"/>
        </w:rPr>
        <w:t>GA</w:t>
      </w:r>
      <w:r w:rsidR="006336CF">
        <w:rPr>
          <w:rFonts w:hint="eastAsia"/>
        </w:rPr>
        <w:t>算法</w:t>
      </w:r>
      <w:fldSimple w:instr=" ADDIN NE.Ref.{22544E3D-BC6A-4CA7-81E6-5415E7D7659E}">
        <w:r w:rsidR="00D70963">
          <w:rPr>
            <w:rFonts w:eastAsia="微软雅黑" w:cs="Times New Roman"/>
            <w:color w:val="080000"/>
            <w:szCs w:val="24"/>
            <w:vertAlign w:val="superscript"/>
          </w:rPr>
          <w:t>[46]</w:t>
        </w:r>
      </w:fldSimple>
      <w:r w:rsidR="00B648CB">
        <w:rPr>
          <w:rFonts w:hint="eastAsia"/>
        </w:rPr>
        <w:t>类似</w:t>
      </w:r>
      <w:r w:rsidR="006336CF">
        <w:rPr>
          <w:rFonts w:hint="eastAsia"/>
        </w:rPr>
        <w:t>，</w:t>
      </w:r>
      <w:r w:rsidR="00B4033E">
        <w:rPr>
          <w:rFonts w:hint="eastAsia"/>
        </w:rPr>
        <w:t>属于给定求解范围的全局随机搜索算法。这类算法可以提炼出一个通用的调用接口</w:t>
      </w:r>
      <w:r w:rsidR="009D0284">
        <w:rPr>
          <w:rFonts w:hint="eastAsia"/>
        </w:rPr>
        <w:t>，</w:t>
      </w:r>
      <w:r w:rsidR="00B4033E">
        <w:rPr>
          <w:rFonts w:hint="eastAsia"/>
        </w:rPr>
        <w:t>如代码</w:t>
      </w:r>
      <w:r w:rsidR="00B4033E">
        <w:rPr>
          <w:rFonts w:hint="eastAsia"/>
        </w:rPr>
        <w:t>7-3</w:t>
      </w:r>
      <w:r w:rsidR="00B4033E">
        <w:rPr>
          <w:rFonts w:hint="eastAsia"/>
        </w:rPr>
        <w:t>所示。</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w:t>
      </w:r>
      <w:r w:rsidR="00113860">
        <w:rPr>
          <w:rFonts w:hint="eastAsia"/>
        </w:rPr>
        <w:t>便于</w:t>
      </w:r>
      <w:r w:rsidR="009D0284">
        <w:rPr>
          <w:rFonts w:hint="eastAsia"/>
        </w:rPr>
        <w:t>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55"/>
      </w:tblGrid>
      <w:tr w:rsidR="00B4033E" w:rsidTr="00C15D90">
        <w:trPr>
          <w:jc w:val="center"/>
        </w:trPr>
        <w:tc>
          <w:tcPr>
            <w:tcW w:w="7655" w:type="dxa"/>
          </w:tcPr>
          <w:p w:rsidR="00B4033E" w:rsidRDefault="00B4033E" w:rsidP="00B4033E">
            <w:pPr>
              <w:pStyle w:val="af1"/>
            </w:pPr>
            <w:r>
              <w:rPr>
                <w:rFonts w:hint="eastAsia"/>
              </w:rPr>
              <w:t xml:space="preserve">public </w:t>
            </w:r>
            <w:r w:rsidR="00C15D90">
              <w:t>double[]</w:t>
            </w:r>
            <w:r>
              <w:rPr>
                <w:rFonts w:hint="eastAsia"/>
              </w:rPr>
              <w:t xml:space="preserv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r w:rsidR="0047705C">
              <w:rPr>
                <w:rFonts w:hint="eastAsia"/>
              </w:rPr>
              <w:t xml:space="preserve"> // </w:t>
            </w:r>
            <w:r w:rsidR="0047705C">
              <w:rPr>
                <w:rFonts w:hint="eastAsia"/>
              </w:rPr>
              <w:t>计算适应度的函数接口</w:t>
            </w:r>
          </w:p>
          <w:p w:rsidR="00854C57" w:rsidRDefault="00854C57" w:rsidP="00B4033E">
            <w:pPr>
              <w:pStyle w:val="af1"/>
            </w:pPr>
            <w:r>
              <w:tab/>
            </w:r>
            <w:r>
              <w:rPr>
                <w:rFonts w:hint="eastAsia"/>
              </w:rPr>
              <w:t>double judgeFitness(double[] cordinate);</w:t>
            </w:r>
          </w:p>
          <w:p w:rsidR="00854C57" w:rsidRDefault="00854C57" w:rsidP="00B4033E">
            <w:pPr>
              <w:pStyle w:val="af1"/>
            </w:pPr>
            <w:r>
              <w:rPr>
                <w:rFonts w:hint="eastAsia"/>
              </w:rPr>
              <w:t>}</w:t>
            </w:r>
          </w:p>
          <w:p w:rsidR="00854C57" w:rsidRDefault="00854C57" w:rsidP="00B4033E">
            <w:pPr>
              <w:pStyle w:val="af1"/>
            </w:pPr>
          </w:p>
          <w:p w:rsidR="00854C57" w:rsidRDefault="00854C57" w:rsidP="00B4033E">
            <w:pPr>
              <w:pStyle w:val="af1"/>
            </w:pPr>
            <w:r>
              <w:rPr>
                <w:rFonts w:hint="eastAsia"/>
              </w:rPr>
              <w:t>public class Range{</w:t>
            </w:r>
            <w:r w:rsidR="00C469D1">
              <w:rPr>
                <w:rFonts w:hint="eastAsia"/>
              </w:rPr>
              <w:t xml:space="preserve"> </w:t>
            </w:r>
            <w:r w:rsidR="00C469D1">
              <w:t xml:space="preserve">// </w:t>
            </w:r>
            <w:r w:rsidR="00C469D1">
              <w:rPr>
                <w:rFonts w:hint="eastAsia"/>
              </w:rPr>
              <w:t>代表搜索范围的类</w:t>
            </w:r>
          </w:p>
          <w:p w:rsidR="00854C57" w:rsidRDefault="00854C57" w:rsidP="00B4033E">
            <w:pPr>
              <w:pStyle w:val="af1"/>
            </w:pPr>
            <w:r>
              <w:tab/>
            </w:r>
            <w:r>
              <w:rPr>
                <w:rFonts w:hint="eastAsia"/>
              </w:rPr>
              <w:t>double low</w:t>
            </w:r>
            <w:r w:rsidR="00026AD1">
              <w:rPr>
                <w:rFonts w:hint="eastAsia"/>
              </w:rPr>
              <w:t>er</w:t>
            </w:r>
            <w:r>
              <w:rPr>
                <w:rFonts w:hint="eastAsia"/>
              </w:rPr>
              <w:t>;</w:t>
            </w:r>
          </w:p>
          <w:p w:rsidR="00854C57" w:rsidRDefault="00854C57" w:rsidP="00B4033E">
            <w:pPr>
              <w:pStyle w:val="af1"/>
            </w:pPr>
            <w:r>
              <w:lastRenderedPageBreak/>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t>}</w:t>
            </w:r>
          </w:p>
          <w:p w:rsidR="003928C1" w:rsidRDefault="003928C1" w:rsidP="00B4033E">
            <w:pPr>
              <w:pStyle w:val="af1"/>
            </w:pPr>
          </w:p>
        </w:tc>
      </w:tr>
    </w:tbl>
    <w:p w:rsidR="00B4033E" w:rsidRDefault="003928C1" w:rsidP="003928C1">
      <w:pPr>
        <w:ind w:firstLine="480"/>
      </w:pPr>
      <w:r>
        <w:rPr>
          <w:rFonts w:hint="eastAsia"/>
        </w:rPr>
        <w:lastRenderedPageBreak/>
        <w:t>借助这样一个统一的接口，</w:t>
      </w:r>
      <w:r w:rsidR="007E3D14">
        <w:rPr>
          <w:rFonts w:hint="eastAsia"/>
        </w:rPr>
        <w:t>并假设</w:t>
      </w:r>
      <w:r w:rsidR="000847B0">
        <w:rPr>
          <w:rFonts w:hint="eastAsia"/>
        </w:rPr>
        <w:t>求解极小值</w:t>
      </w:r>
      <w:r w:rsidR="007E3D14">
        <w:rPr>
          <w:rFonts w:hint="eastAsia"/>
        </w:rPr>
        <w:t>，计算</w:t>
      </w:r>
      <m:oMath>
        <m:rad>
          <m:radPr>
            <m:degHide m:val="on"/>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AD0171">
        <w:rPr>
          <w:rFonts w:hint="eastAsia"/>
        </w:rPr>
        <w:t>所示，</w:t>
      </w:r>
      <w:r w:rsidR="000847B0">
        <w:rPr>
          <w:rFonts w:hint="eastAsia"/>
        </w:rPr>
        <w:t>对</w:t>
      </w:r>
      <m:oMath>
        <m:rad>
          <m:radPr>
            <m:degHide m:val="on"/>
            <m:ctrlPr>
              <w:rPr>
                <w:rFonts w:ascii="Cambria Math" w:hAnsi="Cambria Math"/>
              </w:rPr>
            </m:ctrlPr>
          </m:radPr>
          <m:deg/>
          <m:e>
            <m:r>
              <m:rPr>
                <m:sty m:val="p"/>
              </m:rPr>
              <w:rPr>
                <w:rFonts w:ascii="Cambria Math" w:hAnsi="Cambria Math"/>
              </w:rPr>
              <m:t>3</m:t>
            </m:r>
          </m:e>
        </m:rad>
      </m:oMath>
      <w:r w:rsidR="000847B0">
        <w:t>的计算转换为了求解到</w:t>
      </w:r>
      <w:r w:rsidR="000847B0">
        <w:rPr>
          <w:rFonts w:hint="eastAsia"/>
        </w:rPr>
        <w:t>0</w:t>
      </w:r>
      <w:r w:rsidR="000847B0">
        <w:rPr>
          <w:rFonts w:hint="eastAsia"/>
        </w:rPr>
        <w:t>的距离为</w:t>
      </w:r>
      <m:oMath>
        <m:rad>
          <m:radPr>
            <m:degHide m:val="on"/>
            <m:ctrlPr>
              <w:rPr>
                <w:rFonts w:ascii="Cambria Math" w:hAnsi="Cambria Math"/>
              </w:rPr>
            </m:ctrlPr>
          </m:radPr>
          <m:deg/>
          <m:e>
            <m:r>
              <m:rPr>
                <m:sty m:val="p"/>
              </m:rPr>
              <w:rPr>
                <w:rFonts w:ascii="Cambria Math" w:hAnsi="Cambria Math"/>
              </w:rPr>
              <m:t>3</m:t>
            </m:r>
          </m:e>
        </m:rad>
      </m:oMath>
      <w:r w:rsidR="000847B0">
        <w:t>的点</w:t>
      </w:r>
      <w:r w:rsidR="000847B0">
        <w:rPr>
          <w:rFonts w:hint="eastAsia"/>
        </w:rPr>
        <w:t>。</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7E3D14" w:rsidTr="007E3D14">
        <w:trPr>
          <w:jc w:val="center"/>
        </w:trPr>
        <w:tc>
          <w:tcPr>
            <w:tcW w:w="6487" w:type="dxa"/>
          </w:tcPr>
          <w:p w:rsidR="007E3D14" w:rsidRDefault="007E3D14" w:rsidP="007E3D14">
            <w:pPr>
              <w:pStyle w:val="af1"/>
            </w:pPr>
            <w:r>
              <w:rPr>
                <w:rFonts w:hint="eastAsia"/>
              </w:rPr>
              <w:t>double[] result = search(</w:t>
            </w:r>
            <w:r>
              <w:t>coordinate</w:t>
            </w:r>
            <w:r>
              <w:rPr>
                <w:rFonts w:hint="eastAsia"/>
              </w:rPr>
              <w:t xml:space="preserve"> -&gt; {</w:t>
            </w:r>
          </w:p>
          <w:p w:rsidR="007E3D14" w:rsidRDefault="007E3D14" w:rsidP="007E3D14">
            <w:pPr>
              <w:pStyle w:val="af1"/>
            </w:pPr>
            <w:r>
              <w:tab/>
              <w:t xml:space="preserve">double </w:t>
            </w:r>
            <w:r>
              <w:rPr>
                <w:rFonts w:hint="eastAsia"/>
              </w:rPr>
              <w:t>root</w:t>
            </w:r>
            <w:r>
              <w:t xml:space="preserve"> = cordinate[0];</w:t>
            </w:r>
          </w:p>
          <w:p w:rsidR="007E3D14" w:rsidRDefault="007E3D14" w:rsidP="007E3D14">
            <w:pPr>
              <w:pStyle w:val="af1"/>
            </w:pPr>
            <w:r>
              <w:tab/>
              <w:t xml:space="preserve">return </w:t>
            </w:r>
            <w:r w:rsidRPr="000847B0">
              <w:rPr>
                <w:b/>
              </w:rPr>
              <w:t>Math.abs((</w:t>
            </w:r>
            <w:r w:rsidRPr="000847B0">
              <w:rPr>
                <w:rFonts w:hint="eastAsia"/>
                <w:b/>
              </w:rPr>
              <w:t>root</w:t>
            </w:r>
            <w:r w:rsidRPr="000847B0">
              <w:rPr>
                <w:b/>
              </w:rPr>
              <w:t xml:space="preserve"> * </w:t>
            </w:r>
            <w:r w:rsidRPr="000847B0">
              <w:rPr>
                <w:rFonts w:hint="eastAsia"/>
                <w:b/>
              </w:rPr>
              <w:t>root</w:t>
            </w:r>
            <w:r w:rsidRPr="000847B0">
              <w:rPr>
                <w:b/>
              </w:rPr>
              <w:t xml:space="preserve"> - 3))</w:t>
            </w:r>
            <w:r>
              <w:t>;</w:t>
            </w:r>
          </w:p>
          <w:p w:rsidR="007E3D14" w:rsidRDefault="007E3D14" w:rsidP="007E3D14">
            <w:pPr>
              <w:pStyle w:val="af1"/>
            </w:pPr>
            <w:r>
              <w:rPr>
                <w:rFonts w:hint="eastAsia"/>
              </w:rPr>
              <w:t>}, Arrays.asList(new Range(0,5)));</w:t>
            </w:r>
          </w:p>
          <w:p w:rsidR="007E3D14" w:rsidRPr="007E3D14" w:rsidRDefault="007E3D14" w:rsidP="007E3D14">
            <w:pPr>
              <w:pStyle w:val="af1"/>
            </w:pPr>
          </w:p>
        </w:tc>
      </w:tr>
    </w:tbl>
    <w:p w:rsidR="00677312" w:rsidRDefault="004B6A00" w:rsidP="004B6A00">
      <w:pPr>
        <w:ind w:firstLine="480"/>
      </w:pPr>
      <w:r>
        <w:rPr>
          <w:rFonts w:hint="eastAsia"/>
        </w:rPr>
        <w:t>在</w:t>
      </w:r>
      <w:r>
        <w:rPr>
          <w:rFonts w:hint="eastAsia"/>
        </w:rPr>
        <w:t>demo</w:t>
      </w:r>
      <w:r>
        <w:rPr>
          <w:rFonts w:hint="eastAsia"/>
        </w:rPr>
        <w:t>项目的</w:t>
      </w:r>
      <w:r>
        <w:rPr>
          <w:rFonts w:hint="eastAsia"/>
        </w:rPr>
        <w:t>hust.hx.algorithm.gsa</w:t>
      </w:r>
      <w:r>
        <w:rPr>
          <w:rFonts w:hint="eastAsia"/>
        </w:rPr>
        <w:t>包下，</w:t>
      </w:r>
      <w:r w:rsidR="00FE2D7C">
        <w:rPr>
          <w:rFonts w:hint="eastAsia"/>
        </w:rPr>
        <w:t>包含了</w:t>
      </w:r>
      <w:r w:rsidR="00677312">
        <w:rPr>
          <w:rFonts w:hint="eastAsia"/>
        </w:rPr>
        <w:t>经典</w:t>
      </w:r>
      <w:r w:rsidR="00FE2D7C">
        <w:rPr>
          <w:rFonts w:hint="eastAsia"/>
        </w:rPr>
        <w:t>GSA</w:t>
      </w:r>
      <w:r w:rsidR="00FE2D7C">
        <w:rPr>
          <w:rFonts w:hint="eastAsia"/>
        </w:rPr>
        <w:t>算法</w:t>
      </w:r>
      <w:r w:rsidR="00677312">
        <w:rPr>
          <w:rFonts w:hint="eastAsia"/>
        </w:rPr>
        <w:t>和一种改进</w:t>
      </w:r>
      <w:r w:rsidR="00677312">
        <w:rPr>
          <w:rFonts w:hint="eastAsia"/>
        </w:rPr>
        <w:t>GSA</w:t>
      </w:r>
      <w:r w:rsidR="00677312">
        <w:rPr>
          <w:rFonts w:hint="eastAsia"/>
        </w:rPr>
        <w:t>算法</w:t>
      </w:r>
      <w:fldSimple w:instr=" ADDIN NE.Ref.{B0607708-ECE6-4A0A-8BCC-A57603E8B117}">
        <w:r w:rsidR="00D70963">
          <w:rPr>
            <w:rFonts w:eastAsia="微软雅黑" w:cs="Times New Roman"/>
            <w:color w:val="080000"/>
            <w:szCs w:val="24"/>
            <w:vertAlign w:val="superscript"/>
          </w:rPr>
          <w:t>[44]</w:t>
        </w:r>
      </w:fldSimple>
      <w:r w:rsidR="00FE2D7C">
        <w:rPr>
          <w:rFonts w:hint="eastAsia"/>
        </w:rPr>
        <w:t>的实现，</w:t>
      </w:r>
      <w:r w:rsidR="00677312">
        <w:rPr>
          <w:rFonts w:hint="eastAsia"/>
        </w:rPr>
        <w:t>两种算法的接口如代码</w:t>
      </w:r>
      <w:r w:rsidR="00677312">
        <w:rPr>
          <w:rFonts w:hint="eastAsia"/>
        </w:rPr>
        <w:t>7-5</w:t>
      </w:r>
      <w:r w:rsidR="00A85875">
        <w:rPr>
          <w:rFonts w:hint="eastAsia"/>
        </w:rPr>
        <w:t>所示，</w:t>
      </w:r>
      <w:r w:rsidR="003B4E34">
        <w:rPr>
          <w:rFonts w:hint="eastAsia"/>
        </w:rPr>
        <w:t>代码中提供了对迭代次数</w:t>
      </w:r>
      <w:r w:rsidR="003B4E34">
        <w:t>lifeSpan</w:t>
      </w:r>
      <w:r w:rsidR="003B4E34">
        <w:rPr>
          <w:rFonts w:hint="eastAsia"/>
        </w:rPr>
        <w:t>和每一维度的搜索范围</w:t>
      </w:r>
      <w:r w:rsidR="003B4E34">
        <w:t>spaces</w:t>
      </w:r>
      <w:r w:rsidR="003B4E34">
        <w:rPr>
          <w:rFonts w:hint="eastAsia"/>
        </w:rPr>
        <w:t>的</w:t>
      </w:r>
      <w:r w:rsidR="005D11A2">
        <w:rPr>
          <w:rFonts w:hint="eastAsia"/>
        </w:rPr>
        <w:t>配置</w:t>
      </w:r>
      <w:r w:rsidR="003B4E34">
        <w:rPr>
          <w:rFonts w:hint="eastAsia"/>
        </w:rPr>
        <w:t>方式，</w:t>
      </w:r>
      <w:r w:rsidR="00A85875">
        <w:rPr>
          <w:rFonts w:hint="eastAsia"/>
        </w:rPr>
        <w:t>算法的其他相关参数使用默认值</w:t>
      </w:r>
      <w:r w:rsidR="003B4E34">
        <w:rPr>
          <w:rFonts w:hint="eastAsia"/>
        </w:rPr>
        <w:t>即可</w:t>
      </w:r>
      <w:r w:rsidR="00710CC4">
        <w:rPr>
          <w:rFonts w:hint="eastAsia"/>
        </w:rPr>
        <w:t>，具体可参考源代码</w:t>
      </w:r>
      <w:r w:rsidR="00716CB5">
        <w:t>ClassicGSA.java</w:t>
      </w:r>
      <w:r w:rsidR="00716CB5">
        <w:rPr>
          <w:rFonts w:hint="eastAsia"/>
        </w:rPr>
        <w:t>和</w:t>
      </w:r>
      <w:r w:rsidR="00716CB5">
        <w:rPr>
          <w:rFonts w:hint="eastAsia"/>
        </w:rPr>
        <w:t>WeighedGSA.java</w:t>
      </w:r>
      <w:r w:rsidR="00A85875">
        <w:rPr>
          <w:rFonts w:hint="eastAsia"/>
        </w:rPr>
        <w:t>。</w:t>
      </w:r>
    </w:p>
    <w:p w:rsidR="00CE127C" w:rsidRDefault="00735154" w:rsidP="00735154">
      <w:pPr>
        <w:pStyle w:val="af0"/>
        <w:spacing w:before="120" w:after="120"/>
      </w:pPr>
      <w:r>
        <w:rPr>
          <w:rFonts w:hint="eastAsia"/>
        </w:rPr>
        <w:t>代码</w:t>
      </w:r>
      <w:r>
        <w:rPr>
          <w:rFonts w:hint="eastAsia"/>
        </w:rPr>
        <w:t xml:space="preserve">7-5 </w:t>
      </w:r>
      <w:r>
        <w:rPr>
          <w:rFonts w:hint="eastAsia"/>
        </w:rPr>
        <w:t>两种</w:t>
      </w:r>
      <w:r>
        <w:rPr>
          <w:rFonts w:hint="eastAsia"/>
        </w:rPr>
        <w:t>GSA</w:t>
      </w:r>
      <w:r>
        <w:rPr>
          <w:rFonts w:hint="eastAsia"/>
        </w:rPr>
        <w:t>算法的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tblGrid>
      <w:tr w:rsidR="00677312" w:rsidRPr="00735154" w:rsidTr="00CE127C">
        <w:trPr>
          <w:jc w:val="center"/>
        </w:trPr>
        <w:tc>
          <w:tcPr>
            <w:tcW w:w="7196" w:type="dxa"/>
          </w:tcPr>
          <w:p w:rsidR="00AC212C" w:rsidRPr="00735154" w:rsidRDefault="00AC212C" w:rsidP="00735154">
            <w:pPr>
              <w:pStyle w:val="af1"/>
            </w:pPr>
            <w:r w:rsidRPr="00735154">
              <w:t xml:space="preserve">// </w:t>
            </w:r>
            <w:r w:rsidR="00CE127C" w:rsidRPr="00735154">
              <w:rPr>
                <w:rFonts w:hint="eastAsia"/>
              </w:rPr>
              <w:t>经典</w:t>
            </w:r>
            <w:r w:rsidR="00CE127C" w:rsidRPr="00735154">
              <w:rPr>
                <w:rFonts w:hint="eastAsia"/>
              </w:rPr>
              <w:t>GSA</w:t>
            </w:r>
            <w:r w:rsidR="00CE127C" w:rsidRPr="00735154">
              <w:rPr>
                <w:rFonts w:hint="eastAsia"/>
              </w:rPr>
              <w:t>算法的</w:t>
            </w:r>
            <w:r w:rsidRPr="00735154">
              <w:rPr>
                <w:rFonts w:hint="eastAsia"/>
              </w:rPr>
              <w:t>构造方法</w:t>
            </w:r>
          </w:p>
          <w:p w:rsidR="00677312" w:rsidRPr="00735154" w:rsidRDefault="00AC212C" w:rsidP="00735154">
            <w:pPr>
              <w:pStyle w:val="af1"/>
            </w:pPr>
            <w:r w:rsidRPr="00735154">
              <w:t>ClassicGSA(NaturalLaw law, List&lt;Range&gt; spaces);</w:t>
            </w:r>
          </w:p>
          <w:p w:rsidR="00CE127C" w:rsidRPr="00735154" w:rsidRDefault="00CE127C" w:rsidP="00735154">
            <w:pPr>
              <w:pStyle w:val="af1"/>
            </w:pPr>
          </w:p>
          <w:p w:rsidR="00CE127C" w:rsidRPr="00735154" w:rsidRDefault="00CE127C" w:rsidP="00735154">
            <w:pPr>
              <w:pStyle w:val="af1"/>
            </w:pPr>
            <w:r w:rsidRPr="00735154">
              <w:t xml:space="preserve">// </w:t>
            </w:r>
            <w:r w:rsidRPr="00735154">
              <w:rPr>
                <w:rFonts w:hint="eastAsia"/>
              </w:rPr>
              <w:t>加权</w:t>
            </w:r>
            <w:r w:rsidRPr="00735154">
              <w:rPr>
                <w:rFonts w:hint="eastAsia"/>
              </w:rPr>
              <w:t>GSA</w:t>
            </w:r>
            <w:r w:rsidRPr="00735154">
              <w:rPr>
                <w:rFonts w:hint="eastAsia"/>
              </w:rPr>
              <w:t>算法的构造方法</w:t>
            </w:r>
          </w:p>
          <w:p w:rsidR="00CE127C" w:rsidRPr="00735154" w:rsidRDefault="00CE127C" w:rsidP="00735154">
            <w:pPr>
              <w:pStyle w:val="af1"/>
            </w:pPr>
            <w:r w:rsidRPr="00735154">
              <w:t>ClassicGSA(NaturalLaw law, List&lt;Range&gt; spaces);</w:t>
            </w:r>
          </w:p>
          <w:p w:rsidR="00CE127C" w:rsidRPr="00735154" w:rsidRDefault="00CE127C" w:rsidP="00735154">
            <w:pPr>
              <w:pStyle w:val="af1"/>
            </w:pPr>
          </w:p>
          <w:p w:rsidR="00AC212C" w:rsidRPr="00735154" w:rsidRDefault="00AC212C" w:rsidP="00735154">
            <w:pPr>
              <w:pStyle w:val="af1"/>
            </w:pPr>
          </w:p>
          <w:p w:rsidR="00AC212C" w:rsidRPr="00735154" w:rsidRDefault="00AC212C" w:rsidP="00735154">
            <w:pPr>
              <w:pStyle w:val="af1"/>
            </w:pPr>
            <w:r w:rsidRPr="00735154">
              <w:rPr>
                <w:rFonts w:hint="eastAsia"/>
              </w:rPr>
              <w:t xml:space="preserve">// </w:t>
            </w:r>
            <w:r w:rsidRPr="00735154">
              <w:rPr>
                <w:rFonts w:hint="eastAsia"/>
              </w:rPr>
              <w:t>配置方法</w:t>
            </w:r>
          </w:p>
          <w:p w:rsidR="00AC212C" w:rsidRPr="00735154" w:rsidRDefault="00AC212C" w:rsidP="00735154">
            <w:pPr>
              <w:pStyle w:val="af1"/>
            </w:pPr>
            <w:r w:rsidRPr="00735154">
              <w:t>public void configure(int lifeSpan, int creatureCount)</w:t>
            </w:r>
            <w:r w:rsidR="000F5040">
              <w:t>;</w:t>
            </w:r>
          </w:p>
          <w:p w:rsidR="00AC212C" w:rsidRPr="00735154" w:rsidRDefault="00AC212C" w:rsidP="00735154">
            <w:pPr>
              <w:pStyle w:val="af1"/>
            </w:pPr>
          </w:p>
          <w:p w:rsidR="00AC212C" w:rsidRPr="00735154" w:rsidRDefault="00AC212C" w:rsidP="00735154">
            <w:pPr>
              <w:pStyle w:val="af1"/>
            </w:pPr>
            <w:r w:rsidRPr="00735154">
              <w:t xml:space="preserve">// </w:t>
            </w:r>
            <w:r w:rsidRPr="00735154">
              <w:rPr>
                <w:rFonts w:hint="eastAsia"/>
              </w:rPr>
              <w:t>设置逼近方式，是搜索极大值还是极小值</w:t>
            </w:r>
          </w:p>
          <w:p w:rsidR="00AC212C" w:rsidRPr="00735154" w:rsidRDefault="00AC212C" w:rsidP="00735154">
            <w:pPr>
              <w:pStyle w:val="af1"/>
            </w:pPr>
            <w:r w:rsidRPr="00735154">
              <w:t>public void setMode(Mode mode);</w:t>
            </w:r>
          </w:p>
          <w:p w:rsidR="00AC212C" w:rsidRPr="00735154" w:rsidRDefault="00AC212C" w:rsidP="00735154">
            <w:pPr>
              <w:pStyle w:val="af1"/>
            </w:pPr>
            <w:r w:rsidRPr="00735154">
              <w:t>enum Mode {</w:t>
            </w:r>
          </w:p>
          <w:p w:rsidR="00AC212C" w:rsidRPr="00735154" w:rsidRDefault="00AC212C" w:rsidP="00735154">
            <w:pPr>
              <w:pStyle w:val="af1"/>
            </w:pPr>
            <w:r w:rsidRPr="00735154">
              <w:tab/>
              <w:t>SMALL_BETTER, BIG_BETTER</w:t>
            </w:r>
          </w:p>
          <w:p w:rsidR="00AC212C" w:rsidRDefault="00AC212C" w:rsidP="00735154">
            <w:pPr>
              <w:pStyle w:val="af1"/>
            </w:pPr>
            <w:r w:rsidRPr="00735154">
              <w:t>}</w:t>
            </w:r>
          </w:p>
          <w:p w:rsidR="00FC4BB9" w:rsidRDefault="00FC4BB9" w:rsidP="00735154">
            <w:pPr>
              <w:pStyle w:val="af1"/>
            </w:pPr>
          </w:p>
          <w:p w:rsidR="00FC4BB9" w:rsidRDefault="00FC4BB9" w:rsidP="00735154">
            <w:pPr>
              <w:pStyle w:val="af1"/>
            </w:pPr>
            <w:r>
              <w:t xml:space="preserve">// </w:t>
            </w:r>
            <w:r>
              <w:rPr>
                <w:rFonts w:hint="eastAsia"/>
              </w:rPr>
              <w:t>启动计算的方法</w:t>
            </w:r>
          </w:p>
          <w:p w:rsidR="00FC4BB9" w:rsidRDefault="00FC4BB9" w:rsidP="00735154">
            <w:pPr>
              <w:pStyle w:val="af1"/>
            </w:pPr>
            <w:r w:rsidRPr="00FC4BB9">
              <w:t>public void rockAndRoll()</w:t>
            </w:r>
            <w:r>
              <w:t>;</w:t>
            </w:r>
          </w:p>
          <w:p w:rsidR="00FC4BB9" w:rsidRDefault="00FC4BB9" w:rsidP="00735154">
            <w:pPr>
              <w:pStyle w:val="af1"/>
            </w:pPr>
          </w:p>
          <w:p w:rsidR="00FC4BB9" w:rsidRDefault="00FC4BB9" w:rsidP="00735154">
            <w:pPr>
              <w:pStyle w:val="af1"/>
            </w:pPr>
            <w:r>
              <w:t xml:space="preserve">// </w:t>
            </w:r>
            <w:r>
              <w:rPr>
                <w:rFonts w:hint="eastAsia"/>
              </w:rPr>
              <w:t>最佳位置和最佳适应度</w:t>
            </w:r>
          </w:p>
          <w:p w:rsidR="00FC4BB9" w:rsidRPr="00FC4BB9" w:rsidRDefault="00FC4BB9" w:rsidP="00735154">
            <w:pPr>
              <w:pStyle w:val="af1"/>
            </w:pPr>
            <w:r w:rsidRPr="00FC4BB9">
              <w:t>public double[] bestOne()</w:t>
            </w:r>
          </w:p>
          <w:p w:rsidR="00F23425" w:rsidRPr="00735154" w:rsidRDefault="00FC4BB9" w:rsidP="00735154">
            <w:pPr>
              <w:pStyle w:val="af1"/>
            </w:pPr>
            <w:r w:rsidRPr="00FC4BB9">
              <w:t>public double bestFitness()</w:t>
            </w:r>
          </w:p>
        </w:tc>
      </w:tr>
    </w:tbl>
    <w:p w:rsidR="00677312" w:rsidRDefault="00677312" w:rsidP="004B6A00">
      <w:pPr>
        <w:ind w:firstLine="480"/>
      </w:pPr>
      <w:r>
        <w:rPr>
          <w:rFonts w:hint="eastAsia"/>
        </w:rPr>
        <w:t>在项目测试包</w:t>
      </w:r>
      <w:r>
        <w:t>hust.hx.algorithm.gsa</w:t>
      </w:r>
      <w:r>
        <w:rPr>
          <w:rFonts w:hint="eastAsia"/>
        </w:rPr>
        <w:t>下，包含了使用</w:t>
      </w:r>
      <w:r>
        <w:rPr>
          <w:rFonts w:hint="eastAsia"/>
        </w:rPr>
        <w:t>groovy</w:t>
      </w:r>
      <w:r>
        <w:rPr>
          <w:rFonts w:hint="eastAsia"/>
        </w:rPr>
        <w:t>对</w:t>
      </w:r>
      <w:r w:rsidR="00544D42">
        <w:rPr>
          <w:rFonts w:hint="eastAsia"/>
        </w:rPr>
        <w:t>GSA</w:t>
      </w:r>
      <w:r>
        <w:rPr>
          <w:rFonts w:hint="eastAsia"/>
        </w:rPr>
        <w:t>算法的测试</w:t>
      </w:r>
      <w:r w:rsidR="00735154">
        <w:rPr>
          <w:rFonts w:hint="eastAsia"/>
        </w:rPr>
        <w:t>，测试文件为</w:t>
      </w:r>
      <w:r w:rsidR="00735154">
        <w:t>gsa_tests.groovy</w:t>
      </w:r>
      <w:r w:rsidR="00FC4C45">
        <w:rPr>
          <w:rFonts w:hint="eastAsia"/>
        </w:rPr>
        <w:t>，该程序对典型的测试函数</w:t>
      </w:r>
      <w:r w:rsidR="00BA44D4">
        <w:rPr>
          <w:rFonts w:hint="eastAsia"/>
        </w:rPr>
        <w:t>的极值</w:t>
      </w:r>
      <w:r w:rsidR="00FC4C45">
        <w:rPr>
          <w:rFonts w:hint="eastAsia"/>
        </w:rPr>
        <w:t>进行了求解</w:t>
      </w:r>
      <w:r w:rsidR="00140596">
        <w:rPr>
          <w:rFonts w:hint="eastAsia"/>
        </w:rPr>
        <w:t>，采用的</w:t>
      </w:r>
      <w:r w:rsidR="00F23425">
        <w:rPr>
          <w:rFonts w:hint="eastAsia"/>
        </w:rPr>
        <w:lastRenderedPageBreak/>
        <w:t>测试方法和文献</w:t>
      </w:r>
      <w:fldSimple w:instr=" ADDIN NE.Ref.{1FA3D837-8142-4BA3-B152-BB2AAF71D479}">
        <w:r w:rsidR="00D70963">
          <w:rPr>
            <w:rFonts w:eastAsia="微软雅黑" w:cs="Times New Roman"/>
            <w:color w:val="080000"/>
            <w:szCs w:val="24"/>
            <w:vertAlign w:val="superscript"/>
          </w:rPr>
          <w:t>[44]</w:t>
        </w:r>
      </w:fldSimple>
      <w:r w:rsidR="00F23425">
        <w:rPr>
          <w:rFonts w:hint="eastAsia"/>
        </w:rPr>
        <w:t>相一致。</w:t>
      </w:r>
    </w:p>
    <w:p w:rsidR="00F23425" w:rsidRDefault="00F23425" w:rsidP="00F23425">
      <w:pPr>
        <w:pStyle w:val="3"/>
      </w:pPr>
      <w:r>
        <w:t>7.3.2</w:t>
      </w:r>
      <w:r>
        <w:rPr>
          <w:rFonts w:hint="eastAsia"/>
        </w:rPr>
        <w:t>调速系统的代码实现</w:t>
      </w:r>
    </w:p>
    <w:p w:rsidR="00314C45" w:rsidRDefault="00314C45" w:rsidP="00314C45">
      <w:pPr>
        <w:ind w:firstLine="480"/>
      </w:pPr>
      <w:r>
        <w:rPr>
          <w:rFonts w:hint="eastAsia"/>
        </w:rPr>
        <w:t>这个小节把</w:t>
      </w:r>
      <w:r>
        <w:rPr>
          <w:rFonts w:hint="eastAsia"/>
        </w:rPr>
        <w:t>7.2</w:t>
      </w:r>
      <w:r>
        <w:rPr>
          <w:rFonts w:hint="eastAsia"/>
        </w:rPr>
        <w:t>节的仿真结果作为已知条件，对图</w:t>
      </w:r>
      <w:r>
        <w:rPr>
          <w:rFonts w:hint="eastAsia"/>
        </w:rPr>
        <w:t>7-7</w:t>
      </w:r>
      <w:r>
        <w:rPr>
          <w:rFonts w:hint="eastAsia"/>
        </w:rPr>
        <w:t>所示系的统的进行参数辨识，并选取</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5EBC">
        <w:rPr>
          <w:rFonts w:hint="eastAsia"/>
        </w:rPr>
        <w:t>作为待辨识的参数</w:t>
      </w:r>
      <w:r w:rsidR="00057709">
        <w:rPr>
          <w:rFonts w:hint="eastAsia"/>
        </w:rPr>
        <w:t>，</w:t>
      </w:r>
      <w:r>
        <w:rPr>
          <w:rFonts w:hint="eastAsia"/>
        </w:rPr>
        <w:t>以迭代输出</w:t>
      </w:r>
      <w:r>
        <w:rPr>
          <w:rFonts w:hint="eastAsia"/>
        </w:rPr>
        <w:t>out</w:t>
      </w:r>
      <w:r>
        <w:rPr>
          <w:rFonts w:hint="eastAsia"/>
        </w:rPr>
        <w:t>和仿真结果输出</w:t>
      </w:r>
      <w:r>
        <w:rPr>
          <w:rFonts w:hint="eastAsia"/>
        </w:rPr>
        <w:t>real</w:t>
      </w:r>
      <w:r>
        <w:rPr>
          <w:rFonts w:hint="eastAsia"/>
        </w:rPr>
        <w:t>的差之平方和为目标函数</w:t>
      </w:r>
      <w:r w:rsidR="00057709">
        <w:rPr>
          <w:rFonts w:hint="eastAsia"/>
        </w:rPr>
        <w:t>计算适应度：</w:t>
      </w:r>
    </w:p>
    <w:p w:rsidR="00057709" w:rsidRPr="00314C45" w:rsidRDefault="00057709" w:rsidP="00314C45">
      <w:pPr>
        <w:ind w:firstLine="480"/>
      </w:pPr>
      <m:oMathPara>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m:oMathPara>
    </w:p>
    <w:p w:rsidR="00677312" w:rsidRDefault="00F23425" w:rsidP="004B6A00">
      <w:pPr>
        <w:ind w:firstLine="480"/>
      </w:pPr>
      <w:r>
        <w:rPr>
          <w:rFonts w:hint="eastAsia"/>
        </w:rPr>
        <w:t>为了配合参数辨识算法，调速系统仿真模型采用类似代码</w:t>
      </w:r>
      <w:r>
        <w:rPr>
          <w:rFonts w:hint="eastAsia"/>
        </w:rPr>
        <w:t>5-10</w:t>
      </w:r>
      <w:r>
        <w:rPr>
          <w:rFonts w:hint="eastAsia"/>
        </w:rPr>
        <w:t>的编程方式实现。</w:t>
      </w:r>
      <w:r w:rsidR="00237B2C">
        <w:rPr>
          <w:rFonts w:hint="eastAsia"/>
        </w:rPr>
        <w:t>所有测试程序代码包含在</w:t>
      </w:r>
      <w:r w:rsidR="00237B2C">
        <w:rPr>
          <w:rFonts w:hint="eastAsia"/>
        </w:rPr>
        <w:t>demo</w:t>
      </w:r>
      <w:r w:rsidR="00237B2C">
        <w:rPr>
          <w:rFonts w:hint="eastAsia"/>
        </w:rPr>
        <w:t>项目的测试包</w:t>
      </w:r>
      <w:r w:rsidR="00237B2C">
        <w:t>hust.hx.simulation.demo.block</w:t>
      </w:r>
      <w:r w:rsidR="00237B2C">
        <w:rPr>
          <w:rFonts w:hint="eastAsia"/>
        </w:rPr>
        <w:t>下。如图</w:t>
      </w:r>
      <w:r w:rsidR="00237B2C">
        <w:t>7-12</w:t>
      </w:r>
      <w:r w:rsidR="00237B2C">
        <w:rPr>
          <w:rFonts w:hint="eastAsia"/>
        </w:rPr>
        <w:t>所示，其中，</w:t>
      </w:r>
      <w:r w:rsidR="00237B2C">
        <w:t>RegularSystem.groovy</w:t>
      </w:r>
      <w:r w:rsidR="00237B2C">
        <w:rPr>
          <w:rFonts w:hint="eastAsia"/>
        </w:rPr>
        <w:t>和</w:t>
      </w:r>
      <w:r w:rsidR="00237B2C">
        <w:t>RegularSys.java</w:t>
      </w:r>
      <w:r w:rsidR="00237B2C">
        <w:rPr>
          <w:rFonts w:hint="eastAsia"/>
        </w:rPr>
        <w:t>分别代表</w:t>
      </w:r>
      <w:r w:rsidR="007704E7">
        <w:rPr>
          <w:rFonts w:hint="eastAsia"/>
        </w:rPr>
        <w:t>调速</w:t>
      </w:r>
      <w:r w:rsidR="00237B2C">
        <w:rPr>
          <w:rFonts w:hint="eastAsia"/>
        </w:rPr>
        <w:t>系统的</w:t>
      </w:r>
      <w:r w:rsidR="00237B2C">
        <w:rPr>
          <w:rFonts w:hint="eastAsia"/>
        </w:rPr>
        <w:t>groovy</w:t>
      </w:r>
      <w:r w:rsidR="00237B2C">
        <w:rPr>
          <w:rFonts w:hint="eastAsia"/>
        </w:rPr>
        <w:t>和</w:t>
      </w:r>
      <w:r w:rsidR="00237B2C">
        <w:rPr>
          <w:rFonts w:hint="eastAsia"/>
        </w:rPr>
        <w:t>java</w:t>
      </w:r>
      <w:r w:rsidR="00237B2C">
        <w:rPr>
          <w:rFonts w:hint="eastAsia"/>
        </w:rPr>
        <w:t>实现，</w:t>
      </w:r>
      <w:r w:rsidR="00237B2C">
        <w:t>paper2_n.groovy</w:t>
      </w:r>
      <w:r w:rsidR="00237B2C">
        <w:rPr>
          <w:rFonts w:hint="eastAsia"/>
        </w:rPr>
        <w:t>和</w:t>
      </w:r>
      <w:r w:rsidR="00237B2C">
        <w:t>Paper2_nJava.java</w:t>
      </w:r>
      <w:r w:rsidR="00237B2C">
        <w:rPr>
          <w:rFonts w:hint="eastAsia"/>
        </w:rPr>
        <w:t>代表</w:t>
      </w:r>
      <w:r w:rsidR="0000083A">
        <w:rPr>
          <w:rFonts w:hint="eastAsia"/>
        </w:rPr>
        <w:t>对</w:t>
      </w:r>
      <w:r w:rsidR="0000083A">
        <w:rPr>
          <w:rFonts w:hint="eastAsia"/>
        </w:rPr>
        <w:t>n</w:t>
      </w:r>
      <w:r w:rsidR="0000083A">
        <w:rPr>
          <w:rFonts w:hint="eastAsia"/>
        </w:rPr>
        <w:t>个参数的</w:t>
      </w:r>
      <w:r w:rsidR="0008633E">
        <w:rPr>
          <w:rFonts w:hint="eastAsia"/>
        </w:rPr>
        <w:t>参数</w:t>
      </w:r>
      <w:r w:rsidR="0000083A">
        <w:rPr>
          <w:rFonts w:hint="eastAsia"/>
        </w:rPr>
        <w:t>辨识。</w:t>
      </w:r>
    </w:p>
    <w:p w:rsidR="00237B2C" w:rsidRDefault="00FD781D" w:rsidP="00237B2C">
      <w:pPr>
        <w:ind w:firstLineChars="0" w:firstLine="0"/>
        <w:jc w:val="center"/>
      </w:pPr>
      <w:r>
        <w:rPr>
          <w:rFonts w:hint="eastAsia"/>
          <w:noProof/>
        </w:rPr>
        <w:drawing>
          <wp:inline distT="0" distB="0" distL="0" distR="0">
            <wp:extent cx="1616389" cy="2176818"/>
            <wp:effectExtent l="19050" t="0" r="2861"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8" cstate="print"/>
                    <a:srcRect/>
                    <a:stretch>
                      <a:fillRect/>
                    </a:stretch>
                  </pic:blipFill>
                  <pic:spPr bwMode="auto">
                    <a:xfrm>
                      <a:off x="0" y="0"/>
                      <a:ext cx="1618741" cy="2179985"/>
                    </a:xfrm>
                    <a:prstGeom prst="rect">
                      <a:avLst/>
                    </a:prstGeom>
                    <a:noFill/>
                    <a:ln w="9525">
                      <a:noFill/>
                      <a:miter lim="800000"/>
                      <a:headEnd/>
                      <a:tailEnd/>
                    </a:ln>
                  </pic:spPr>
                </pic:pic>
              </a:graphicData>
            </a:graphic>
          </wp:inline>
        </w:drawing>
      </w:r>
    </w:p>
    <w:p w:rsidR="00677312" w:rsidRDefault="00237B2C" w:rsidP="00237B2C">
      <w:pPr>
        <w:pStyle w:val="af2"/>
      </w:pPr>
      <w:r>
        <w:rPr>
          <w:rFonts w:hint="eastAsia"/>
        </w:rPr>
        <w:t>图</w:t>
      </w:r>
      <w:r>
        <w:rPr>
          <w:rFonts w:hint="eastAsia"/>
        </w:rPr>
        <w:t xml:space="preserve">7-12 </w:t>
      </w:r>
      <w:r>
        <w:rPr>
          <w:rFonts w:hint="eastAsia"/>
        </w:rPr>
        <w:t>参数辨识的测试代码</w:t>
      </w:r>
    </w:p>
    <w:p w:rsidR="00670667" w:rsidRDefault="00B46E6C" w:rsidP="00FD781D">
      <w:pPr>
        <w:ind w:firstLine="480"/>
      </w:pPr>
      <w:r>
        <w:rPr>
          <w:rFonts w:hint="eastAsia"/>
        </w:rPr>
        <w:t>如代码</w:t>
      </w:r>
      <w:r>
        <w:rPr>
          <w:rFonts w:hint="eastAsia"/>
        </w:rPr>
        <w:t>7-6</w:t>
      </w:r>
      <w:r>
        <w:rPr>
          <w:rFonts w:hint="eastAsia"/>
        </w:rPr>
        <w:t>所示，</w:t>
      </w:r>
      <w:r w:rsidR="00D06CE6">
        <w:rPr>
          <w:rFonts w:hint="eastAsia"/>
        </w:rPr>
        <w:t>在测试程序编写的过程中，首先采用了</w:t>
      </w:r>
      <w:r w:rsidR="00D06CE6">
        <w:rPr>
          <w:rFonts w:hint="eastAsia"/>
        </w:rPr>
        <w:t>groovy</w:t>
      </w:r>
      <w:r w:rsidR="00D06CE6">
        <w:rPr>
          <w:rFonts w:hint="eastAsia"/>
        </w:rPr>
        <w:t>实现</w:t>
      </w:r>
      <w:r w:rsidR="00866E0F">
        <w:rPr>
          <w:rFonts w:hint="eastAsia"/>
        </w:rPr>
        <w:t>。</w:t>
      </w:r>
      <w:r w:rsidR="00D06CE6">
        <w:rPr>
          <w:rFonts w:hint="eastAsia"/>
        </w:rPr>
        <w:t>groovy</w:t>
      </w:r>
      <w:r w:rsidR="00D06CE6">
        <w:rPr>
          <w:rFonts w:hint="eastAsia"/>
        </w:rPr>
        <w:t>语言</w:t>
      </w:r>
      <w:r w:rsidR="00057709">
        <w:rPr>
          <w:rFonts w:hint="eastAsia"/>
        </w:rPr>
        <w:t>的语法</w:t>
      </w:r>
      <w:r w:rsidR="00D06CE6">
        <w:rPr>
          <w:rFonts w:hint="eastAsia"/>
        </w:rPr>
        <w:t>更加简洁，强大的</w:t>
      </w:r>
      <w:r w:rsidR="00D06CE6">
        <w:rPr>
          <w:rFonts w:hint="eastAsia"/>
        </w:rPr>
        <w:t>api</w:t>
      </w:r>
      <w:r w:rsidR="00D06CE6">
        <w:rPr>
          <w:rFonts w:hint="eastAsia"/>
        </w:rPr>
        <w:t>和函数式编程带来的效率提升让人无法抗拒。但是，在程序的运行过程中，特别是搜索算法的迭代过程中，</w:t>
      </w:r>
      <w:r w:rsidR="00D06CE6">
        <w:t>groovy</w:t>
      </w:r>
      <w:r w:rsidR="00D06CE6">
        <w:rPr>
          <w:rFonts w:hint="eastAsia"/>
        </w:rPr>
        <w:t>程序带来的性能损失也让人扼腕叹息：鱼和熊掌果然不可得兼。</w:t>
      </w:r>
    </w:p>
    <w:p w:rsidR="00B46E6C" w:rsidRDefault="00B46E6C" w:rsidP="00B46E6C">
      <w:pPr>
        <w:pStyle w:val="af0"/>
        <w:spacing w:before="120" w:after="120"/>
      </w:pPr>
      <w:r>
        <w:rPr>
          <w:rFonts w:hint="eastAsia"/>
        </w:rPr>
        <w:t>代码</w:t>
      </w:r>
      <w:r>
        <w:rPr>
          <w:rFonts w:hint="eastAsia"/>
        </w:rPr>
        <w:t xml:space="preserve">7-6 </w:t>
      </w:r>
      <w:r>
        <w:rPr>
          <w:rFonts w:hint="eastAsia"/>
        </w:rPr>
        <w:t>辨识程序的</w:t>
      </w:r>
      <w:r>
        <w:rPr>
          <w:rFonts w:hint="eastAsia"/>
        </w:rPr>
        <w:t>groovy</w:t>
      </w:r>
      <w:r>
        <w:rPr>
          <w:rFonts w:hint="eastAsia"/>
        </w:rPr>
        <w:t>实现</w:t>
      </w:r>
      <w:r w:rsidR="00F63B0D">
        <w:t>paper2_3.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46"/>
      </w:tblGrid>
      <w:tr w:rsidR="00B46E6C" w:rsidTr="001E3FDE">
        <w:trPr>
          <w:jc w:val="center"/>
        </w:trPr>
        <w:tc>
          <w:tcPr>
            <w:tcW w:w="6746" w:type="dxa"/>
          </w:tcPr>
          <w:p w:rsidR="00B46E6C" w:rsidRDefault="00B46E6C" w:rsidP="00B46E6C">
            <w:pPr>
              <w:pStyle w:val="af1"/>
            </w:pPr>
            <w:r>
              <w:t xml:space="preserve">def </w:t>
            </w:r>
            <w:r w:rsidRPr="00B46E6C">
              <w:rPr>
                <w:b/>
              </w:rPr>
              <w:t>fitness</w:t>
            </w:r>
            <w:r>
              <w:t>(List origin,List output){</w:t>
            </w:r>
            <w:r w:rsidR="001E3FDE">
              <w:rPr>
                <w:rFonts w:hint="eastAsia"/>
              </w:rPr>
              <w:t xml:space="preserve"> // </w:t>
            </w:r>
            <w:r w:rsidR="001E3FDE">
              <w:rPr>
                <w:rFonts w:hint="eastAsia"/>
              </w:rPr>
              <w:t>适应度函数</w:t>
            </w:r>
          </w:p>
          <w:p w:rsidR="00B46E6C" w:rsidRDefault="00B46E6C" w:rsidP="00B46E6C">
            <w:pPr>
              <w:pStyle w:val="af1"/>
            </w:pPr>
            <w:r>
              <w:tab/>
              <w:t>def res=0.0</w:t>
            </w:r>
          </w:p>
          <w:p w:rsidR="00B46E6C" w:rsidRDefault="00B46E6C" w:rsidP="00B46E6C">
            <w:pPr>
              <w:pStyle w:val="af1"/>
            </w:pPr>
            <w:r>
              <w:lastRenderedPageBreak/>
              <w:tab/>
              <w:t>for(int i=0;i&lt;output.size();++i){</w:t>
            </w:r>
          </w:p>
          <w:p w:rsidR="00B46E6C" w:rsidRDefault="00B46E6C" w:rsidP="00B46E6C">
            <w:pPr>
              <w:pStyle w:val="af1"/>
            </w:pPr>
            <w:r>
              <w:tab/>
            </w:r>
            <w:r>
              <w:tab/>
              <w:t>res+=(output[i]-origin[i])**2</w:t>
            </w:r>
          </w:p>
          <w:p w:rsidR="00B46E6C" w:rsidRDefault="00B46E6C" w:rsidP="00B46E6C">
            <w:pPr>
              <w:pStyle w:val="af1"/>
            </w:pPr>
            <w:r>
              <w:tab/>
              <w:t>}</w:t>
            </w:r>
          </w:p>
          <w:p w:rsidR="00B46E6C" w:rsidRDefault="00B46E6C" w:rsidP="00B46E6C">
            <w:pPr>
              <w:pStyle w:val="af1"/>
            </w:pPr>
            <w:r>
              <w:tab/>
              <w:t>return res</w:t>
            </w:r>
          </w:p>
          <w:p w:rsidR="00B46E6C" w:rsidRDefault="00B46E6C" w:rsidP="00B46E6C">
            <w:pPr>
              <w:pStyle w:val="af1"/>
            </w:pPr>
            <w:r>
              <w:t>}</w:t>
            </w:r>
          </w:p>
          <w:p w:rsidR="00B46E6C" w:rsidRDefault="00B46E6C" w:rsidP="00B46E6C">
            <w:pPr>
              <w:pStyle w:val="af1"/>
            </w:pPr>
          </w:p>
          <w:p w:rsidR="001E3FDE" w:rsidRDefault="001E3FDE" w:rsidP="00B46E6C">
            <w:pPr>
              <w:pStyle w:val="af1"/>
            </w:pPr>
            <w:r>
              <w:rPr>
                <w:rFonts w:hint="eastAsia"/>
              </w:rPr>
              <w:t xml:space="preserve">// </w:t>
            </w:r>
            <w:r>
              <w:rPr>
                <w:rFonts w:hint="eastAsia"/>
              </w:rPr>
              <w:t>原始参数</w:t>
            </w:r>
            <w:r w:rsidR="00192082">
              <w:rPr>
                <w:rFonts w:hint="eastAsia"/>
              </w:rPr>
              <w:t>（</w:t>
            </w:r>
            <w:r w:rsidR="00192082">
              <w:t>bt, td, ty, ti</w:t>
            </w:r>
            <w:r w:rsidR="00192082">
              <w:rPr>
                <w:rFonts w:hint="eastAsia"/>
              </w:rPr>
              <w:t>）</w:t>
            </w:r>
          </w:p>
          <w:p w:rsidR="00B46E6C" w:rsidRDefault="00B46E6C" w:rsidP="00B46E6C">
            <w:pPr>
              <w:pStyle w:val="af1"/>
            </w:pPr>
            <w:r>
              <w:t>def rs=new RegularSystem(0.8, 3.36, 0.2, 0.05)</w:t>
            </w:r>
          </w:p>
          <w:p w:rsidR="00B46E6C" w:rsidRDefault="00B46E6C" w:rsidP="00B46E6C">
            <w:pPr>
              <w:pStyle w:val="af1"/>
            </w:pPr>
            <w:r>
              <w:t>rs.simulate()</w:t>
            </w:r>
          </w:p>
          <w:p w:rsidR="00B46E6C" w:rsidRDefault="00B46E6C" w:rsidP="00B46E6C">
            <w:pPr>
              <w:pStyle w:val="af1"/>
            </w:pPr>
            <w:r>
              <w:t>def origin=rs.output</w:t>
            </w:r>
            <w:r w:rsidR="00A42DE2">
              <w:t xml:space="preserve"> // </w:t>
            </w:r>
            <w:r w:rsidR="00A42DE2">
              <w:rPr>
                <w:rFonts w:hint="eastAsia"/>
              </w:rPr>
              <w:t>原始输出</w:t>
            </w:r>
          </w:p>
          <w:p w:rsidR="00B46E6C" w:rsidRDefault="00B46E6C" w:rsidP="00B46E6C">
            <w:pPr>
              <w:pStyle w:val="af1"/>
            </w:pPr>
          </w:p>
          <w:p w:rsidR="00B46E6C" w:rsidRDefault="00B46E6C" w:rsidP="00B46E6C">
            <w:pPr>
              <w:pStyle w:val="af1"/>
            </w:pPr>
            <w:r>
              <w:t>def btRange=GsaRange.of(0.001, 1)</w:t>
            </w:r>
          </w:p>
          <w:p w:rsidR="00B46E6C" w:rsidRDefault="00B46E6C" w:rsidP="00B46E6C">
            <w:pPr>
              <w:pStyle w:val="af1"/>
            </w:pPr>
            <w:r>
              <w:t>def tdRange=GsaRange.of(0.001, 5)</w:t>
            </w:r>
          </w:p>
          <w:p w:rsidR="00B46E6C" w:rsidRDefault="00B46E6C" w:rsidP="00B46E6C">
            <w:pPr>
              <w:pStyle w:val="af1"/>
            </w:pPr>
            <w:r>
              <w:t>def tyRange=GsaRange.of(0.001, 1)</w:t>
            </w:r>
          </w:p>
          <w:p w:rsidR="00B46E6C" w:rsidRDefault="00B46E6C" w:rsidP="00B46E6C">
            <w:pPr>
              <w:pStyle w:val="af1"/>
            </w:pPr>
            <w:r>
              <w:t>ClassicGSA u=new ClassicGSA({cordinate-&gt;</w:t>
            </w:r>
          </w:p>
          <w:p w:rsidR="00B46E6C" w:rsidRDefault="00B46E6C" w:rsidP="00B46E6C">
            <w:pPr>
              <w:pStyle w:val="af1"/>
            </w:pPr>
            <w:r>
              <w:tab/>
              <w:t>def bt=cordinate[0]</w:t>
            </w:r>
          </w:p>
          <w:p w:rsidR="00B46E6C" w:rsidRDefault="00B46E6C" w:rsidP="00B46E6C">
            <w:pPr>
              <w:pStyle w:val="af1"/>
            </w:pPr>
            <w:r>
              <w:tab/>
              <w:t>def td=cordinate[1]</w:t>
            </w:r>
          </w:p>
          <w:p w:rsidR="00B46E6C" w:rsidRDefault="00B46E6C" w:rsidP="00B46E6C">
            <w:pPr>
              <w:pStyle w:val="af1"/>
            </w:pPr>
            <w:r>
              <w:tab/>
              <w:t>def ty=cordinate[2]</w:t>
            </w:r>
          </w:p>
          <w:p w:rsidR="00B46E6C" w:rsidRPr="00B46E6C" w:rsidRDefault="00B46E6C" w:rsidP="00B46E6C">
            <w:pPr>
              <w:pStyle w:val="af1"/>
              <w:rPr>
                <w:b/>
              </w:rPr>
            </w:pPr>
            <w:r>
              <w:tab/>
            </w:r>
            <w:r w:rsidRPr="00B46E6C">
              <w:rPr>
                <w:b/>
              </w:rPr>
              <w:t>def sys=new RegularSystem(bt,td,ty,0.05)</w:t>
            </w:r>
          </w:p>
          <w:p w:rsidR="00B46E6C" w:rsidRDefault="00B46E6C" w:rsidP="00B46E6C">
            <w:pPr>
              <w:pStyle w:val="af1"/>
            </w:pPr>
            <w:r>
              <w:tab/>
              <w:t>sys.simulate()</w:t>
            </w:r>
          </w:p>
          <w:p w:rsidR="00B46E6C" w:rsidRDefault="00B46E6C" w:rsidP="00B46E6C">
            <w:pPr>
              <w:pStyle w:val="af1"/>
            </w:pPr>
            <w:r>
              <w:tab/>
              <w:t>def output=sys.output</w:t>
            </w:r>
          </w:p>
          <w:p w:rsidR="00B46E6C" w:rsidRDefault="00B46E6C" w:rsidP="00B46E6C">
            <w:pPr>
              <w:pStyle w:val="af1"/>
            </w:pPr>
            <w:r>
              <w:tab/>
              <w:t xml:space="preserve">return </w:t>
            </w:r>
            <w:r w:rsidR="00755C1B">
              <w:t>fitness(origin,output)</w:t>
            </w:r>
          </w:p>
          <w:p w:rsidR="00B46E6C" w:rsidRDefault="00B46E6C" w:rsidP="00B46E6C">
            <w:pPr>
              <w:pStyle w:val="af1"/>
            </w:pPr>
            <w:r>
              <w:t>},btRange,tdRange,tyRange)</w:t>
            </w:r>
          </w:p>
          <w:p w:rsidR="00B46E6C" w:rsidRDefault="00B46E6C" w:rsidP="00B46E6C">
            <w:pPr>
              <w:pStyle w:val="af1"/>
            </w:pPr>
            <w:r>
              <w:t>u.configure(1000,</w:t>
            </w:r>
            <w:r w:rsidR="00866E0F">
              <w:rPr>
                <w:rFonts w:hint="eastAsia"/>
              </w:rPr>
              <w:t>5</w:t>
            </w:r>
            <w:r>
              <w:t>0)</w:t>
            </w:r>
          </w:p>
          <w:p w:rsidR="00B46E6C" w:rsidRDefault="00B46E6C" w:rsidP="00B46E6C">
            <w:pPr>
              <w:pStyle w:val="af1"/>
            </w:pPr>
            <w:r>
              <w:t>TestUtil.timeIt{ u.rockAndRoll(); }</w:t>
            </w:r>
          </w:p>
          <w:p w:rsidR="00B46E6C" w:rsidRDefault="00B46E6C" w:rsidP="00B46E6C">
            <w:pPr>
              <w:pStyle w:val="af1"/>
            </w:pPr>
          </w:p>
        </w:tc>
      </w:tr>
    </w:tbl>
    <w:p w:rsidR="00FD781D" w:rsidRDefault="00670667" w:rsidP="00FD781D">
      <w:pPr>
        <w:ind w:firstLine="480"/>
      </w:pPr>
      <w:r>
        <w:rPr>
          <w:rFonts w:hint="eastAsia"/>
        </w:rPr>
        <w:lastRenderedPageBreak/>
        <w:t>不难发现，</w:t>
      </w:r>
      <w:r>
        <w:rPr>
          <w:rFonts w:hint="eastAsia"/>
        </w:rPr>
        <w:t>GSA</w:t>
      </w:r>
      <w:r>
        <w:rPr>
          <w:rFonts w:hint="eastAsia"/>
        </w:rPr>
        <w:t>每次迭代中计算所有粒子的适应度，容易导致性能瓶颈。</w:t>
      </w:r>
      <w:r w:rsidR="00FD781D">
        <w:rPr>
          <w:rFonts w:hint="eastAsia"/>
        </w:rPr>
        <w:t>使用</w:t>
      </w:r>
      <w:r w:rsidR="00FD781D">
        <w:rPr>
          <w:rFonts w:hint="eastAsia"/>
        </w:rPr>
        <w:t>java</w:t>
      </w:r>
      <w:r w:rsidR="00FD781D">
        <w:rPr>
          <w:rFonts w:hint="eastAsia"/>
        </w:rPr>
        <w:t>程序性能监控软件</w:t>
      </w:r>
      <w:r w:rsidR="00FD781D">
        <w:rPr>
          <w:rFonts w:hint="eastAsia"/>
        </w:rPr>
        <w:t>JProfiler</w:t>
      </w:r>
      <w:r>
        <w:rPr>
          <w:rFonts w:hint="eastAsia"/>
        </w:rPr>
        <w:t>，</w:t>
      </w:r>
      <w:r w:rsidR="00FD781D">
        <w:rPr>
          <w:rFonts w:hint="eastAsia"/>
        </w:rPr>
        <w:t>对</w:t>
      </w:r>
      <w:r w:rsidR="00FD781D">
        <w:rPr>
          <w:rFonts w:hint="eastAsia"/>
        </w:rPr>
        <w:t>groovy</w:t>
      </w:r>
      <w:r w:rsidR="00FD781D">
        <w:rPr>
          <w:rFonts w:hint="eastAsia"/>
        </w:rPr>
        <w:t>版本程序</w:t>
      </w:r>
      <w:r w:rsidR="00FC18A0">
        <w:rPr>
          <w:rFonts w:hint="eastAsia"/>
        </w:rPr>
        <w:t>的热点（</w:t>
      </w:r>
      <w:r w:rsidR="00FC18A0">
        <w:rPr>
          <w:rFonts w:hint="eastAsia"/>
        </w:rPr>
        <w:t>hotspot</w:t>
      </w:r>
      <w:r w:rsidR="00FC18A0">
        <w:rPr>
          <w:rFonts w:hint="eastAsia"/>
        </w:rPr>
        <w:t>）</w:t>
      </w:r>
      <w:r w:rsidR="00FD781D">
        <w:rPr>
          <w:rFonts w:hint="eastAsia"/>
        </w:rPr>
        <w:t>进行监测发现，大部分的性能降低来自于</w:t>
      </w:r>
      <w:r>
        <w:rPr>
          <w:rFonts w:hint="eastAsia"/>
        </w:rPr>
        <w:t>算法迭代时</w:t>
      </w:r>
      <w:r w:rsidR="00FC18A0">
        <w:rPr>
          <w:rFonts w:hint="eastAsia"/>
        </w:rPr>
        <w:t>使用</w:t>
      </w:r>
      <w:r w:rsidR="00FD781D">
        <w:rPr>
          <w:rFonts w:hint="eastAsia"/>
        </w:rPr>
        <w:t>groovy</w:t>
      </w:r>
      <w:r w:rsidR="00FD781D">
        <w:rPr>
          <w:rFonts w:hint="eastAsia"/>
        </w:rPr>
        <w:t>调用</w:t>
      </w:r>
      <w:r w:rsidR="00FD781D">
        <w:rPr>
          <w:rFonts w:hint="eastAsia"/>
        </w:rPr>
        <w:t>java</w:t>
      </w:r>
      <w:r w:rsidR="00FD781D">
        <w:rPr>
          <w:rFonts w:hint="eastAsia"/>
        </w:rPr>
        <w:t>代码时编译器生成的“多余代码”。</w:t>
      </w:r>
      <w:r>
        <w:rPr>
          <w:rFonts w:hint="eastAsia"/>
        </w:rPr>
        <w:t>使用</w:t>
      </w:r>
      <w:r w:rsidR="006F0D06">
        <w:rPr>
          <w:rFonts w:hint="eastAsia"/>
        </w:rPr>
        <w:t>代码</w:t>
      </w:r>
      <w:r w:rsidR="006F0D06">
        <w:rPr>
          <w:rFonts w:hint="eastAsia"/>
        </w:rPr>
        <w:t>5-4</w:t>
      </w:r>
      <w:r w:rsidR="0019036E">
        <w:rPr>
          <w:rFonts w:hint="eastAsia"/>
        </w:rPr>
        <w:t>所示</w:t>
      </w:r>
      <w:r w:rsidR="006F0D06">
        <w:rPr>
          <w:rFonts w:hint="eastAsia"/>
        </w:rPr>
        <w:t>的计时辅助函数</w:t>
      </w:r>
      <w:r w:rsidR="006F0D06">
        <w:rPr>
          <w:rFonts w:hint="eastAsia"/>
        </w:rPr>
        <w:t>timeIt</w:t>
      </w:r>
      <w:r w:rsidR="00FD781D">
        <w:rPr>
          <w:rFonts w:hint="eastAsia"/>
        </w:rPr>
        <w:t>，在</w:t>
      </w:r>
      <w:r w:rsidR="00FD781D">
        <w:rPr>
          <w:rFonts w:hint="eastAsia"/>
        </w:rPr>
        <w:t>paper2_test.groovy</w:t>
      </w:r>
      <w:r w:rsidR="00FD781D">
        <w:rPr>
          <w:rFonts w:hint="eastAsia"/>
        </w:rPr>
        <w:t>和</w:t>
      </w:r>
      <w:r w:rsidR="00FD781D">
        <w:rPr>
          <w:rFonts w:hint="eastAsia"/>
        </w:rPr>
        <w:t>Paper</w:t>
      </w:r>
      <w:r w:rsidR="0019036E">
        <w:rPr>
          <w:rFonts w:hint="eastAsia"/>
        </w:rPr>
        <w:t>2</w:t>
      </w:r>
      <w:r w:rsidR="00FD781D">
        <w:rPr>
          <w:rFonts w:hint="eastAsia"/>
        </w:rPr>
        <w:t>Test.java</w:t>
      </w:r>
      <w:r w:rsidR="00FD781D">
        <w:rPr>
          <w:rFonts w:hint="eastAsia"/>
        </w:rPr>
        <w:t>中的</w:t>
      </w:r>
      <w:r w:rsidR="006F0D06">
        <w:rPr>
          <w:rFonts w:hint="eastAsia"/>
        </w:rPr>
        <w:t>进行</w:t>
      </w:r>
      <w:r w:rsidR="00FD781D">
        <w:rPr>
          <w:rFonts w:hint="eastAsia"/>
        </w:rPr>
        <w:t>测试也显示，</w:t>
      </w:r>
      <w:r w:rsidR="00FD781D">
        <w:rPr>
          <w:rFonts w:hint="eastAsia"/>
        </w:rPr>
        <w:t>groovy</w:t>
      </w:r>
      <w:r w:rsidR="00FD781D">
        <w:rPr>
          <w:rFonts w:hint="eastAsia"/>
        </w:rPr>
        <w:t>运行一次仿真平均需要</w:t>
      </w:r>
      <w:r w:rsidR="00FD781D">
        <w:rPr>
          <w:rFonts w:hint="eastAsia"/>
        </w:rPr>
        <w:t>120ms</w:t>
      </w:r>
      <w:r w:rsidR="00FD781D">
        <w:rPr>
          <w:rFonts w:hint="eastAsia"/>
        </w:rPr>
        <w:t>，</w:t>
      </w:r>
      <w:r w:rsidR="00FD781D">
        <w:rPr>
          <w:rFonts w:hint="eastAsia"/>
        </w:rPr>
        <w:t>java</w:t>
      </w:r>
      <w:r w:rsidR="00FD781D">
        <w:rPr>
          <w:rFonts w:hint="eastAsia"/>
        </w:rPr>
        <w:t>则为</w:t>
      </w:r>
      <w:r w:rsidR="004228E1">
        <w:rPr>
          <w:rFonts w:hint="eastAsia"/>
        </w:rPr>
        <w:t>小于</w:t>
      </w:r>
      <w:r w:rsidR="00FD781D">
        <w:rPr>
          <w:rFonts w:hint="eastAsia"/>
        </w:rPr>
        <w:t>20ms</w:t>
      </w:r>
      <w:r w:rsidR="00A03E8C">
        <w:rPr>
          <w:rFonts w:hint="eastAsia"/>
        </w:rPr>
        <w:t>。在</w:t>
      </w:r>
      <w:r w:rsidR="00A03E8C">
        <w:rPr>
          <w:rFonts w:hint="eastAsia"/>
        </w:rPr>
        <w:t>1000</w:t>
      </w:r>
      <w:r w:rsidR="00A03E8C">
        <w:rPr>
          <w:rFonts w:hint="eastAsia"/>
        </w:rPr>
        <w:t>次迭代，</w:t>
      </w:r>
      <w:r w:rsidR="00A03E8C">
        <w:rPr>
          <w:rFonts w:hint="eastAsia"/>
        </w:rPr>
        <w:t>50</w:t>
      </w:r>
      <w:r w:rsidR="00A03E8C">
        <w:rPr>
          <w:rFonts w:hint="eastAsia"/>
        </w:rPr>
        <w:t>个搜索粒子的仿真条件下，这意味着</w:t>
      </w:r>
      <w:r w:rsidR="00A03E8C">
        <w:t>6000s</w:t>
      </w:r>
      <w:r w:rsidR="00A03E8C">
        <w:rPr>
          <w:rFonts w:hint="eastAsia"/>
        </w:rPr>
        <w:t>和</w:t>
      </w:r>
      <w:r w:rsidR="00A03E8C">
        <w:rPr>
          <w:rFonts w:hint="eastAsia"/>
        </w:rPr>
        <w:t>600s</w:t>
      </w:r>
      <w:r w:rsidR="00A03E8C">
        <w:rPr>
          <w:rFonts w:hint="eastAsia"/>
        </w:rPr>
        <w:t>的区别。</w:t>
      </w:r>
    </w:p>
    <w:p w:rsidR="00A03E8C" w:rsidRDefault="006759BB" w:rsidP="00FD781D">
      <w:pPr>
        <w:ind w:firstLine="480"/>
      </w:pPr>
      <w:r>
        <w:rPr>
          <w:rFonts w:hint="eastAsia"/>
        </w:rPr>
        <w:t>显然，</w:t>
      </w:r>
      <w:r w:rsidR="00A03E8C">
        <w:rPr>
          <w:rFonts w:hint="eastAsia"/>
        </w:rPr>
        <w:t>600s</w:t>
      </w:r>
      <w:r w:rsidR="00A03E8C">
        <w:rPr>
          <w:rFonts w:hint="eastAsia"/>
        </w:rPr>
        <w:t>还是无法接受的运行时间啊！为了进一步提高程序的运行效率，减少响应时间，需要引入多线程，</w:t>
      </w:r>
      <w:r w:rsidR="00862559">
        <w:rPr>
          <w:rFonts w:hint="eastAsia"/>
        </w:rPr>
        <w:t>以</w:t>
      </w:r>
      <w:r w:rsidR="00A03E8C">
        <w:rPr>
          <w:rFonts w:hint="eastAsia"/>
        </w:rPr>
        <w:t>充分利用多核的硬件条件。使用</w:t>
      </w:r>
      <w:r w:rsidR="00A03E8C">
        <w:rPr>
          <w:rFonts w:hint="eastAsia"/>
        </w:rPr>
        <w:t>java</w:t>
      </w:r>
      <w:r w:rsidR="00A03E8C">
        <w:rPr>
          <w:rFonts w:hint="eastAsia"/>
        </w:rPr>
        <w:t>提供的</w:t>
      </w:r>
      <w:r w:rsidR="00A03E8C">
        <w:rPr>
          <w:rFonts w:hint="eastAsia"/>
        </w:rPr>
        <w:t>Executors</w:t>
      </w:r>
      <w:r w:rsidR="00A03E8C">
        <w:rPr>
          <w:rFonts w:hint="eastAsia"/>
        </w:rPr>
        <w:t>多线程框架，改进后的</w:t>
      </w:r>
      <w:r w:rsidR="00F9243A">
        <w:rPr>
          <w:rFonts w:hint="eastAsia"/>
        </w:rPr>
        <w:t>程序</w:t>
      </w:r>
      <w:r w:rsidR="00A03E8C">
        <w:rPr>
          <w:rFonts w:hint="eastAsia"/>
        </w:rPr>
        <w:t>如代码</w:t>
      </w:r>
      <w:r w:rsidR="00A03E8C">
        <w:rPr>
          <w:rFonts w:hint="eastAsia"/>
        </w:rPr>
        <w:t>7-</w:t>
      </w:r>
      <w:r w:rsidR="00B46E6C">
        <w:rPr>
          <w:rFonts w:hint="eastAsia"/>
        </w:rPr>
        <w:t>7</w:t>
      </w:r>
      <w:r w:rsidR="00A03E8C">
        <w:rPr>
          <w:rFonts w:hint="eastAsia"/>
        </w:rPr>
        <w:t>所示。</w:t>
      </w:r>
      <w:r w:rsidR="00670667">
        <w:rPr>
          <w:rFonts w:hint="eastAsia"/>
        </w:rPr>
        <w:t>可以看到，为了</w:t>
      </w:r>
      <w:r w:rsidR="00755C1B">
        <w:rPr>
          <w:rFonts w:hint="eastAsia"/>
        </w:rPr>
        <w:t>使</w:t>
      </w:r>
      <w:r w:rsidR="00670667">
        <w:rPr>
          <w:rFonts w:hint="eastAsia"/>
        </w:rPr>
        <w:t>每个子线程具有独立的仿真系统副本，</w:t>
      </w:r>
      <w:r w:rsidR="00755C1B">
        <w:rPr>
          <w:rFonts w:hint="eastAsia"/>
        </w:rPr>
        <w:t>采用</w:t>
      </w:r>
      <w:r w:rsidR="00670667">
        <w:rPr>
          <w:rFonts w:hint="eastAsia"/>
        </w:rPr>
        <w:t>了</w:t>
      </w:r>
      <w:r w:rsidR="00670667">
        <w:rPr>
          <w:rFonts w:hint="eastAsia"/>
        </w:rPr>
        <w:t>ThreadLocal</w:t>
      </w:r>
      <w:r w:rsidR="00670667">
        <w:rPr>
          <w:rFonts w:hint="eastAsia"/>
        </w:rPr>
        <w:t>接口，</w:t>
      </w:r>
      <w:r w:rsidR="00755C1B">
        <w:rPr>
          <w:rFonts w:hint="eastAsia"/>
        </w:rPr>
        <w:t>以</w:t>
      </w:r>
      <w:r w:rsidR="00670667">
        <w:rPr>
          <w:rFonts w:hint="eastAsia"/>
        </w:rPr>
        <w:t>保证每个线程计算的时候互不干扰。此外，</w:t>
      </w:r>
      <w:r w:rsidR="006F5687">
        <w:rPr>
          <w:rFonts w:hint="eastAsia"/>
        </w:rPr>
        <w:t>在每次迭代开始时，</w:t>
      </w:r>
      <w:r w:rsidR="00670667">
        <w:rPr>
          <w:rFonts w:hint="eastAsia"/>
        </w:rPr>
        <w:t>使用</w:t>
      </w:r>
      <w:r w:rsidR="00670667">
        <w:t>sys.reset()</w:t>
      </w:r>
      <w:r w:rsidR="00670667">
        <w:rPr>
          <w:rFonts w:hint="eastAsia"/>
        </w:rPr>
        <w:t>方法重置</w:t>
      </w:r>
      <w:r w:rsidR="00862559">
        <w:rPr>
          <w:rFonts w:hint="eastAsia"/>
        </w:rPr>
        <w:t>仿真</w:t>
      </w:r>
      <w:r w:rsidR="00670667">
        <w:rPr>
          <w:rFonts w:hint="eastAsia"/>
        </w:rPr>
        <w:t>参数，</w:t>
      </w:r>
      <w:r w:rsidR="00862559">
        <w:rPr>
          <w:rFonts w:hint="eastAsia"/>
        </w:rPr>
        <w:t>以进行新的仿真。这种复用对象的方式，也</w:t>
      </w:r>
      <w:r w:rsidR="003F1251">
        <w:rPr>
          <w:rFonts w:hint="eastAsia"/>
        </w:rPr>
        <w:t>进一步</w:t>
      </w:r>
      <w:r w:rsidR="00862559">
        <w:rPr>
          <w:rFonts w:hint="eastAsia"/>
        </w:rPr>
        <w:t>降低了新建对象</w:t>
      </w:r>
      <w:r w:rsidR="003F1251">
        <w:rPr>
          <w:rFonts w:hint="eastAsia"/>
        </w:rPr>
        <w:t>带来的</w:t>
      </w:r>
      <w:r w:rsidR="00862559">
        <w:rPr>
          <w:rFonts w:hint="eastAsia"/>
        </w:rPr>
        <w:t>性能开销。</w:t>
      </w:r>
      <w:r w:rsidR="00D70963">
        <w:rPr>
          <w:rFonts w:hint="eastAsia"/>
        </w:rPr>
        <w:t>如果不采取复用的策略</w:t>
      </w:r>
      <w:r w:rsidR="00670365">
        <w:rPr>
          <w:rFonts w:hint="eastAsia"/>
        </w:rPr>
        <w:t>，就意味着</w:t>
      </w:r>
      <w:r w:rsidR="00670365">
        <w:rPr>
          <w:rFonts w:hint="eastAsia"/>
        </w:rPr>
        <w:t>1000</w:t>
      </w:r>
      <w:r w:rsidR="00670365">
        <w:rPr>
          <w:rFonts w:hint="eastAsia"/>
        </w:rPr>
        <w:t>次迭代和</w:t>
      </w:r>
      <w:r w:rsidR="00670365">
        <w:rPr>
          <w:rFonts w:hint="eastAsia"/>
        </w:rPr>
        <w:t>50</w:t>
      </w:r>
      <w:r w:rsidR="00670365">
        <w:rPr>
          <w:rFonts w:hint="eastAsia"/>
        </w:rPr>
        <w:t>个粒子会产生至少</w:t>
      </w:r>
      <w:r w:rsidR="00670365">
        <w:rPr>
          <w:rFonts w:hint="eastAsia"/>
        </w:rPr>
        <w:t>50000</w:t>
      </w:r>
      <w:r w:rsidR="00670365">
        <w:rPr>
          <w:rFonts w:hint="eastAsia"/>
        </w:rPr>
        <w:t>次</w:t>
      </w:r>
      <w:r w:rsidR="00670365">
        <w:rPr>
          <w:rFonts w:hint="eastAsia"/>
        </w:rPr>
        <w:t>new</w:t>
      </w:r>
      <w:r w:rsidR="00670365">
        <w:rPr>
          <w:rFonts w:hint="eastAsia"/>
        </w:rPr>
        <w:t>操</w:t>
      </w:r>
      <w:r w:rsidR="00670365">
        <w:rPr>
          <w:rFonts w:hint="eastAsia"/>
        </w:rPr>
        <w:lastRenderedPageBreak/>
        <w:t>作！</w:t>
      </w:r>
      <w:r w:rsidR="003B78F0">
        <w:rPr>
          <w:rFonts w:hint="eastAsia"/>
        </w:rPr>
        <w:t>最后，</w:t>
      </w:r>
      <w:r w:rsidR="00755C1B">
        <w:rPr>
          <w:rFonts w:hint="eastAsia"/>
        </w:rPr>
        <w:t>需要注意的是，计算结果必须使用新的</w:t>
      </w:r>
      <w:r w:rsidR="00755C1B">
        <w:rPr>
          <w:rFonts w:hint="eastAsia"/>
        </w:rPr>
        <w:t>List</w:t>
      </w:r>
      <w:r w:rsidR="00755C1B">
        <w:rPr>
          <w:rFonts w:hint="eastAsia"/>
        </w:rPr>
        <w:t>进行拷贝，不然主线程引用</w:t>
      </w:r>
      <w:r w:rsidR="00314C45">
        <w:rPr>
          <w:rFonts w:hint="eastAsia"/>
        </w:rPr>
        <w:t>子线程使用的内存，</w:t>
      </w:r>
      <w:r w:rsidR="002678DF">
        <w:rPr>
          <w:rFonts w:hint="eastAsia"/>
        </w:rPr>
        <w:t>会</w:t>
      </w:r>
      <w:r w:rsidR="00314C45">
        <w:rPr>
          <w:rFonts w:hint="eastAsia"/>
        </w:rPr>
        <w:t>产生空指针错误。</w:t>
      </w:r>
    </w:p>
    <w:p w:rsidR="00973476" w:rsidRDefault="00973476" w:rsidP="00FD781D">
      <w:pPr>
        <w:ind w:firstLine="480"/>
      </w:pPr>
      <w:r>
        <w:rPr>
          <w:rFonts w:hint="eastAsia"/>
        </w:rPr>
        <w:t>采用多线程以后的程序变得臃肿难看，但是在运行时的速度提升却是显而易见的</w:t>
      </w:r>
      <w:r w:rsidR="00CC259C">
        <w:rPr>
          <w:rFonts w:hint="eastAsia"/>
        </w:rPr>
        <w:t>：计算最多在</w:t>
      </w:r>
      <w:r w:rsidR="00CC259C">
        <w:rPr>
          <w:rFonts w:hint="eastAsia"/>
        </w:rPr>
        <w:t>2min</w:t>
      </w:r>
      <w:r w:rsidR="00CC259C">
        <w:rPr>
          <w:rFonts w:hint="eastAsia"/>
        </w:rPr>
        <w:t>内就可以完成</w:t>
      </w:r>
      <w:r w:rsidR="00670365">
        <w:rPr>
          <w:rFonts w:hint="eastAsia"/>
        </w:rPr>
        <w:sym w:font="Wingdings" w:char="F04A"/>
      </w:r>
      <w:r w:rsidR="00CC259C">
        <w:rPr>
          <w:rFonts w:hint="eastAsia"/>
        </w:rPr>
        <w:t>。</w:t>
      </w:r>
    </w:p>
    <w:p w:rsidR="00670667" w:rsidRDefault="00670667" w:rsidP="00670667">
      <w:pPr>
        <w:pStyle w:val="af0"/>
        <w:spacing w:before="120" w:after="120"/>
      </w:pPr>
      <w:r>
        <w:rPr>
          <w:rFonts w:hint="eastAsia"/>
        </w:rPr>
        <w:t>代码</w:t>
      </w:r>
      <w:r>
        <w:rPr>
          <w:rFonts w:hint="eastAsia"/>
        </w:rPr>
        <w:t>7-</w:t>
      </w:r>
      <w:r w:rsidR="00B46E6C">
        <w:rPr>
          <w:rFonts w:hint="eastAsia"/>
        </w:rPr>
        <w:t>7</w:t>
      </w:r>
      <w:r>
        <w:rPr>
          <w:rFonts w:hint="eastAsia"/>
        </w:rPr>
        <w:t xml:space="preserve"> </w:t>
      </w:r>
      <w:r>
        <w:rPr>
          <w:rFonts w:hint="eastAsia"/>
        </w:rPr>
        <w:t>采用多线程</w:t>
      </w:r>
      <w:r w:rsidR="003F1251">
        <w:rPr>
          <w:rFonts w:hint="eastAsia"/>
        </w:rPr>
        <w:t>提升</w:t>
      </w:r>
      <w:r>
        <w:rPr>
          <w:rFonts w:hint="eastAsia"/>
        </w:rPr>
        <w:t>参数辨识</w:t>
      </w:r>
      <w:r w:rsidR="003F1251">
        <w:rPr>
          <w:rFonts w:hint="eastAsia"/>
        </w:rPr>
        <w:t>的速率</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tblGrid>
      <w:tr w:rsidR="00A03E8C" w:rsidTr="00670667">
        <w:trPr>
          <w:jc w:val="center"/>
        </w:trPr>
        <w:tc>
          <w:tcPr>
            <w:tcW w:w="8188" w:type="dxa"/>
          </w:tcPr>
          <w:p w:rsidR="00A03E8C" w:rsidRDefault="00A03E8C" w:rsidP="00A03E8C">
            <w:pPr>
              <w:pStyle w:val="af1"/>
            </w:pPr>
            <w:r>
              <w:t>RegularSys rs = new RegularSys(0.8, 3.36, 0.2, 0.05);</w:t>
            </w:r>
          </w:p>
          <w:p w:rsidR="00A03E8C" w:rsidRDefault="00A03E8C" w:rsidP="00A03E8C">
            <w:pPr>
              <w:pStyle w:val="af1"/>
            </w:pPr>
            <w:r>
              <w:t>rs.simulate();</w:t>
            </w:r>
          </w:p>
          <w:p w:rsidR="00A03E8C" w:rsidRDefault="00A03E8C" w:rsidP="00A03E8C">
            <w:pPr>
              <w:pStyle w:val="af1"/>
            </w:pPr>
            <w:r>
              <w:t>List&lt;Double&gt; origin = (List&lt;Double&gt;) rs.getOutput();</w:t>
            </w:r>
          </w:p>
          <w:p w:rsidR="00A03E8C" w:rsidRDefault="00A03E8C" w:rsidP="00A03E8C">
            <w:pPr>
              <w:pStyle w:val="af1"/>
            </w:pPr>
          </w:p>
          <w:p w:rsidR="00A03E8C" w:rsidRPr="00670667" w:rsidRDefault="00A03E8C" w:rsidP="00A03E8C">
            <w:pPr>
              <w:pStyle w:val="af1"/>
              <w:rPr>
                <w:b/>
              </w:rPr>
            </w:pPr>
            <w:r w:rsidRPr="00670667">
              <w:rPr>
                <w:b/>
              </w:rPr>
              <w:t>ThreadLocal&lt;RegularSys&gt; tr = new ThreadLocal&lt;RegularSys&gt;() {</w:t>
            </w:r>
          </w:p>
          <w:p w:rsidR="00A03E8C" w:rsidRPr="00670667" w:rsidRDefault="00A03E8C" w:rsidP="00A03E8C">
            <w:pPr>
              <w:pStyle w:val="af1"/>
              <w:rPr>
                <w:b/>
              </w:rPr>
            </w:pPr>
            <w:r w:rsidRPr="00670667">
              <w:rPr>
                <w:b/>
              </w:rPr>
              <w:tab/>
              <w:t>@Override</w:t>
            </w:r>
          </w:p>
          <w:p w:rsidR="00A03E8C" w:rsidRPr="00670667" w:rsidRDefault="00A03E8C" w:rsidP="00A03E8C">
            <w:pPr>
              <w:pStyle w:val="af1"/>
              <w:rPr>
                <w:b/>
              </w:rPr>
            </w:pPr>
            <w:r w:rsidRPr="00670667">
              <w:rPr>
                <w:b/>
              </w:rPr>
              <w:tab/>
              <w:t>public RegularSys initialValue() {</w:t>
            </w:r>
          </w:p>
          <w:p w:rsidR="00A03E8C" w:rsidRPr="00670667" w:rsidRDefault="00A03E8C" w:rsidP="00A03E8C">
            <w:pPr>
              <w:pStyle w:val="af1"/>
              <w:rPr>
                <w:b/>
              </w:rPr>
            </w:pPr>
            <w:r w:rsidRPr="00670667">
              <w:rPr>
                <w:b/>
              </w:rPr>
              <w:tab/>
            </w:r>
            <w:r w:rsidRPr="00670667">
              <w:rPr>
                <w:b/>
              </w:rPr>
              <w:tab/>
              <w:t>return new RegularSys(0.1, 0.1, 0.1, 0.1);</w:t>
            </w:r>
          </w:p>
          <w:p w:rsidR="00A03E8C" w:rsidRPr="00670667" w:rsidRDefault="00A03E8C" w:rsidP="00A03E8C">
            <w:pPr>
              <w:pStyle w:val="af1"/>
              <w:rPr>
                <w:b/>
              </w:rPr>
            </w:pPr>
            <w:r w:rsidRPr="00670667">
              <w:rPr>
                <w:b/>
              </w:rPr>
              <w:tab/>
              <w:t>}</w:t>
            </w:r>
          </w:p>
          <w:p w:rsidR="00A03E8C" w:rsidRPr="00670667" w:rsidRDefault="00A03E8C" w:rsidP="00A03E8C">
            <w:pPr>
              <w:pStyle w:val="af1"/>
              <w:rPr>
                <w:b/>
              </w:rPr>
            </w:pPr>
            <w:r w:rsidRPr="00670667">
              <w:rPr>
                <w:b/>
              </w:rPr>
              <w:t>};</w:t>
            </w:r>
          </w:p>
          <w:p w:rsidR="00A03E8C" w:rsidRPr="00A03E8C" w:rsidRDefault="00A03E8C" w:rsidP="00A03E8C">
            <w:pPr>
              <w:pStyle w:val="af1"/>
              <w:rPr>
                <w:b/>
              </w:rPr>
            </w:pPr>
            <w:r w:rsidRPr="00A03E8C">
              <w:rPr>
                <w:b/>
              </w:rPr>
              <w:t>ExecutorService es = Executors.newFixedThreadPool(4);</w:t>
            </w:r>
          </w:p>
          <w:p w:rsidR="00A03E8C" w:rsidRDefault="00A03E8C" w:rsidP="00A03E8C">
            <w:pPr>
              <w:pStyle w:val="af1"/>
            </w:pPr>
          </w:p>
          <w:p w:rsidR="00A03E8C" w:rsidRDefault="00A03E8C" w:rsidP="00A03E8C">
            <w:pPr>
              <w:pStyle w:val="af1"/>
            </w:pPr>
            <w:r>
              <w:t>ClassicGSA u = new ClassicGSA((cordinate) -&gt; {</w:t>
            </w:r>
          </w:p>
          <w:p w:rsidR="00A03E8C" w:rsidRDefault="00A03E8C" w:rsidP="00A03E8C">
            <w:pPr>
              <w:pStyle w:val="af1"/>
            </w:pPr>
            <w:r>
              <w:tab/>
              <w:t>double bt = cordinate[0];</w:t>
            </w:r>
          </w:p>
          <w:p w:rsidR="00A03E8C" w:rsidRDefault="00A03E8C" w:rsidP="00A03E8C">
            <w:pPr>
              <w:pStyle w:val="af1"/>
            </w:pPr>
            <w:r>
              <w:tab/>
              <w:t>double td = cordinate[1];</w:t>
            </w:r>
          </w:p>
          <w:p w:rsidR="00A03E8C" w:rsidRDefault="00A03E8C" w:rsidP="00A03E8C">
            <w:pPr>
              <w:pStyle w:val="af1"/>
            </w:pPr>
            <w:r>
              <w:tab/>
              <w:t>double ty = cordinate[2];</w:t>
            </w:r>
          </w:p>
          <w:p w:rsidR="00A03E8C" w:rsidRDefault="00A03E8C" w:rsidP="00A03E8C">
            <w:pPr>
              <w:pStyle w:val="af1"/>
            </w:pPr>
            <w:r>
              <w:tab/>
              <w:t>List&lt;Double&gt; output = null;</w:t>
            </w:r>
          </w:p>
          <w:p w:rsidR="00A03E8C" w:rsidRDefault="00A03E8C" w:rsidP="00A03E8C">
            <w:pPr>
              <w:pStyle w:val="af1"/>
            </w:pPr>
          </w:p>
          <w:p w:rsidR="00A03E8C" w:rsidRPr="00670667" w:rsidRDefault="00A03E8C" w:rsidP="00A03E8C">
            <w:pPr>
              <w:pStyle w:val="af1"/>
              <w:rPr>
                <w:b/>
              </w:rPr>
            </w:pPr>
            <w:r>
              <w:tab/>
            </w:r>
            <w:r w:rsidRPr="00670667">
              <w:rPr>
                <w:b/>
              </w:rPr>
              <w:t xml:space="preserve">Future&lt;List&lt;Double&gt;&gt; f = </w:t>
            </w:r>
          </w:p>
          <w:p w:rsidR="00A03E8C" w:rsidRPr="00670667" w:rsidRDefault="00A03E8C" w:rsidP="00A03E8C">
            <w:pPr>
              <w:pStyle w:val="af1"/>
              <w:rPr>
                <w:b/>
              </w:rPr>
            </w:pPr>
            <w:r w:rsidRPr="00670667">
              <w:rPr>
                <w:b/>
              </w:rPr>
              <w:tab/>
            </w:r>
            <w:r w:rsidRPr="00670667">
              <w:rPr>
                <w:b/>
              </w:rPr>
              <w:tab/>
              <w:t>es.submit(new Callable&lt;List&lt;Double&gt;&gt;() {</w:t>
            </w:r>
          </w:p>
          <w:p w:rsidR="00A03E8C" w:rsidRDefault="00A03E8C" w:rsidP="00A03E8C">
            <w:pPr>
              <w:pStyle w:val="af1"/>
            </w:pPr>
            <w:r>
              <w:tab/>
              <w:t>@Override</w:t>
            </w:r>
          </w:p>
          <w:p w:rsidR="00A03E8C" w:rsidRDefault="00A03E8C" w:rsidP="00A03E8C">
            <w:pPr>
              <w:pStyle w:val="af1"/>
            </w:pPr>
            <w:r>
              <w:tab/>
              <w:t>public List&lt;Double&gt; call() throws Exception {</w:t>
            </w:r>
          </w:p>
          <w:p w:rsidR="00A03E8C" w:rsidRPr="00670667" w:rsidRDefault="00A03E8C" w:rsidP="00A03E8C">
            <w:pPr>
              <w:pStyle w:val="af1"/>
              <w:rPr>
                <w:b/>
              </w:rPr>
            </w:pPr>
            <w:r>
              <w:tab/>
            </w:r>
            <w:r>
              <w:tab/>
            </w:r>
            <w:r w:rsidRPr="00670667">
              <w:rPr>
                <w:b/>
              </w:rPr>
              <w:t>RegularSys sys = tr.get();</w:t>
            </w:r>
          </w:p>
          <w:p w:rsidR="00A03E8C" w:rsidRPr="00670667" w:rsidRDefault="00A03E8C" w:rsidP="00A03E8C">
            <w:pPr>
              <w:pStyle w:val="af1"/>
              <w:rPr>
                <w:b/>
              </w:rPr>
            </w:pPr>
            <w:r w:rsidRPr="00670667">
              <w:rPr>
                <w:b/>
              </w:rPr>
              <w:tab/>
            </w:r>
            <w:r w:rsidRPr="00670667">
              <w:rPr>
                <w:b/>
              </w:rPr>
              <w:tab/>
              <w:t>sys.reset(bt, td, ty, 0.05);</w:t>
            </w:r>
          </w:p>
          <w:p w:rsidR="00A03E8C" w:rsidRDefault="00A03E8C" w:rsidP="00A03E8C">
            <w:pPr>
              <w:pStyle w:val="af1"/>
            </w:pPr>
            <w:r>
              <w:tab/>
            </w:r>
            <w:r>
              <w:tab/>
              <w:t>sys.simulate();</w:t>
            </w:r>
          </w:p>
          <w:p w:rsidR="00A03E8C" w:rsidRDefault="00A03E8C" w:rsidP="00A03E8C">
            <w:pPr>
              <w:pStyle w:val="af1"/>
            </w:pPr>
            <w:r>
              <w:tab/>
            </w:r>
            <w:r>
              <w:tab/>
              <w:t>List&lt;Double&gt; out = sys.getOutput();</w:t>
            </w:r>
          </w:p>
          <w:p w:rsidR="00A03E8C" w:rsidRPr="00755C1B" w:rsidRDefault="00A03E8C" w:rsidP="00A03E8C">
            <w:pPr>
              <w:pStyle w:val="af1"/>
              <w:rPr>
                <w:b/>
              </w:rPr>
            </w:pPr>
            <w:r>
              <w:tab/>
            </w:r>
            <w:r>
              <w:tab/>
            </w:r>
            <w:r w:rsidRPr="00755C1B">
              <w:rPr>
                <w:b/>
              </w:rPr>
              <w:t>List&lt;Double&gt; res = new ArrayList&lt;&gt;(out);</w:t>
            </w:r>
            <w:r w:rsidR="00A61C9D">
              <w:rPr>
                <w:rFonts w:hint="eastAsia"/>
                <w:b/>
              </w:rPr>
              <w:t xml:space="preserve"> // </w:t>
            </w:r>
            <w:r w:rsidR="00A61C9D">
              <w:rPr>
                <w:rFonts w:hint="eastAsia"/>
                <w:b/>
              </w:rPr>
              <w:t>拷贝</w:t>
            </w:r>
          </w:p>
          <w:p w:rsidR="00A03E8C" w:rsidRDefault="00A03E8C" w:rsidP="00A03E8C">
            <w:pPr>
              <w:pStyle w:val="af1"/>
            </w:pPr>
            <w:r>
              <w:tab/>
            </w:r>
            <w:r>
              <w:tab/>
              <w:t>return res;</w:t>
            </w:r>
          </w:p>
          <w:p w:rsidR="00A03E8C" w:rsidRDefault="00A03E8C" w:rsidP="00A03E8C">
            <w:pPr>
              <w:pStyle w:val="af1"/>
            </w:pPr>
            <w:r>
              <w:tab/>
              <w:t>}});</w:t>
            </w:r>
          </w:p>
          <w:p w:rsidR="00A03E8C" w:rsidRPr="00670667" w:rsidRDefault="00A03E8C" w:rsidP="00A03E8C">
            <w:pPr>
              <w:pStyle w:val="af1"/>
              <w:rPr>
                <w:b/>
              </w:rPr>
            </w:pPr>
            <w:r>
              <w:tab/>
            </w:r>
            <w:r w:rsidRPr="00670667">
              <w:rPr>
                <w:b/>
              </w:rPr>
              <w:t>try {</w:t>
            </w:r>
          </w:p>
          <w:p w:rsidR="00A03E8C" w:rsidRPr="00670667" w:rsidRDefault="00A03E8C" w:rsidP="00A03E8C">
            <w:pPr>
              <w:pStyle w:val="af1"/>
              <w:rPr>
                <w:b/>
              </w:rPr>
            </w:pPr>
            <w:r w:rsidRPr="00670667">
              <w:rPr>
                <w:b/>
              </w:rPr>
              <w:tab/>
            </w:r>
            <w:r w:rsidRPr="00670667">
              <w:rPr>
                <w:b/>
              </w:rPr>
              <w:tab/>
              <w:t>output = f.get();</w:t>
            </w:r>
          </w:p>
          <w:p w:rsidR="00A03E8C" w:rsidRPr="00670667" w:rsidRDefault="00A03E8C" w:rsidP="00A03E8C">
            <w:pPr>
              <w:pStyle w:val="af1"/>
              <w:rPr>
                <w:b/>
              </w:rPr>
            </w:pPr>
            <w:r w:rsidRPr="00670667">
              <w:rPr>
                <w:b/>
              </w:rPr>
              <w:tab/>
              <w:t>} catch (InterruptedException | ExecutionException e) {</w:t>
            </w:r>
          </w:p>
          <w:p w:rsidR="00A03E8C" w:rsidRPr="00670667" w:rsidRDefault="00A03E8C" w:rsidP="00A03E8C">
            <w:pPr>
              <w:pStyle w:val="af1"/>
              <w:rPr>
                <w:b/>
              </w:rPr>
            </w:pPr>
            <w:r w:rsidRPr="00670667">
              <w:rPr>
                <w:b/>
              </w:rPr>
              <w:tab/>
            </w:r>
            <w:r w:rsidRPr="00670667">
              <w:rPr>
                <w:b/>
              </w:rPr>
              <w:tab/>
              <w:t>e.printStackTrace();</w:t>
            </w:r>
          </w:p>
          <w:p w:rsidR="00A03E8C" w:rsidRPr="00670667" w:rsidRDefault="00A03E8C" w:rsidP="00A03E8C">
            <w:pPr>
              <w:pStyle w:val="af1"/>
              <w:rPr>
                <w:b/>
              </w:rPr>
            </w:pPr>
            <w:r w:rsidRPr="00670667">
              <w:rPr>
                <w:b/>
              </w:rPr>
              <w:tab/>
              <w:t>}</w:t>
            </w:r>
          </w:p>
          <w:p w:rsidR="00A03E8C" w:rsidRDefault="00A03E8C" w:rsidP="00A03E8C">
            <w:pPr>
              <w:pStyle w:val="af1"/>
            </w:pPr>
            <w:r>
              <w:tab/>
              <w:t>return fitness(origin, output);</w:t>
            </w:r>
          </w:p>
          <w:p w:rsidR="00670667" w:rsidRDefault="00A03E8C" w:rsidP="00A03E8C">
            <w:pPr>
              <w:pStyle w:val="af1"/>
            </w:pPr>
            <w:r>
              <w:t xml:space="preserve">}, Arrays.asList(Range.of(0.001, 1), </w:t>
            </w:r>
          </w:p>
          <w:p w:rsidR="00A03E8C" w:rsidRDefault="00670667" w:rsidP="00A03E8C">
            <w:pPr>
              <w:pStyle w:val="af1"/>
            </w:pPr>
            <w:r>
              <w:tab/>
            </w:r>
            <w:r>
              <w:tab/>
            </w:r>
            <w:r w:rsidR="00A03E8C">
              <w:t>Range.of(0.001, 5), Range.of(0.001, 1)));</w:t>
            </w:r>
          </w:p>
          <w:p w:rsidR="00A03E8C" w:rsidRDefault="00A03E8C" w:rsidP="00A03E8C">
            <w:pPr>
              <w:pStyle w:val="af1"/>
            </w:pPr>
          </w:p>
          <w:p w:rsidR="00A03E8C" w:rsidRDefault="00A03E8C" w:rsidP="00A03E8C">
            <w:pPr>
              <w:pStyle w:val="af1"/>
            </w:pPr>
            <w:r>
              <w:t>u.configure(1000, 50);</w:t>
            </w:r>
          </w:p>
          <w:p w:rsidR="00A03E8C" w:rsidRDefault="00A03E8C" w:rsidP="00A03E8C">
            <w:pPr>
              <w:pStyle w:val="af1"/>
            </w:pPr>
            <w:r>
              <w:t>u.rockAndRoll();</w:t>
            </w:r>
          </w:p>
          <w:p w:rsidR="00A03E8C" w:rsidRDefault="00A03E8C" w:rsidP="00A03E8C">
            <w:pPr>
              <w:pStyle w:val="af1"/>
            </w:pPr>
          </w:p>
          <w:p w:rsidR="00A03E8C" w:rsidRPr="00670667" w:rsidRDefault="00A03E8C" w:rsidP="00A03E8C">
            <w:pPr>
              <w:pStyle w:val="af1"/>
              <w:rPr>
                <w:b/>
              </w:rPr>
            </w:pPr>
            <w:r w:rsidRPr="00670667">
              <w:rPr>
                <w:b/>
              </w:rPr>
              <w:t>try {</w:t>
            </w:r>
          </w:p>
          <w:p w:rsidR="00A03E8C" w:rsidRPr="00670667" w:rsidRDefault="00A03E8C" w:rsidP="00A03E8C">
            <w:pPr>
              <w:pStyle w:val="af1"/>
              <w:rPr>
                <w:b/>
              </w:rPr>
            </w:pPr>
            <w:r w:rsidRPr="00670667">
              <w:rPr>
                <w:b/>
              </w:rPr>
              <w:lastRenderedPageBreak/>
              <w:tab/>
              <w:t>es.awaitTermination(1, TimeUnit.SECONDS);</w:t>
            </w:r>
          </w:p>
          <w:p w:rsidR="00A03E8C" w:rsidRPr="00670667" w:rsidRDefault="00A03E8C" w:rsidP="00A03E8C">
            <w:pPr>
              <w:pStyle w:val="af1"/>
              <w:rPr>
                <w:b/>
              </w:rPr>
            </w:pPr>
            <w:r w:rsidRPr="00670667">
              <w:rPr>
                <w:b/>
              </w:rPr>
              <w:t>} catch (InterruptedException e) {</w:t>
            </w:r>
          </w:p>
          <w:p w:rsidR="00A03E8C" w:rsidRPr="00670667" w:rsidRDefault="00A03E8C" w:rsidP="00A03E8C">
            <w:pPr>
              <w:pStyle w:val="af1"/>
              <w:rPr>
                <w:b/>
              </w:rPr>
            </w:pPr>
            <w:r w:rsidRPr="00670667">
              <w:rPr>
                <w:b/>
              </w:rPr>
              <w:tab/>
              <w:t>e.printStackTrace();</w:t>
            </w:r>
          </w:p>
          <w:p w:rsidR="00A03E8C" w:rsidRPr="00670667" w:rsidRDefault="00A03E8C" w:rsidP="00A03E8C">
            <w:pPr>
              <w:pStyle w:val="af1"/>
              <w:rPr>
                <w:b/>
              </w:rPr>
            </w:pPr>
            <w:r w:rsidRPr="00670667">
              <w:rPr>
                <w:b/>
              </w:rPr>
              <w:t>}</w:t>
            </w:r>
          </w:p>
          <w:p w:rsidR="00A03E8C" w:rsidRPr="00670667" w:rsidRDefault="00A03E8C" w:rsidP="00A03E8C">
            <w:pPr>
              <w:pStyle w:val="af1"/>
              <w:rPr>
                <w:b/>
              </w:rPr>
            </w:pPr>
            <w:r w:rsidRPr="00670667">
              <w:rPr>
                <w:b/>
              </w:rPr>
              <w:t>es.shutdown();</w:t>
            </w:r>
          </w:p>
          <w:p w:rsidR="00A03E8C" w:rsidRDefault="00A03E8C" w:rsidP="00A03E8C">
            <w:pPr>
              <w:pStyle w:val="af1"/>
            </w:pPr>
          </w:p>
        </w:tc>
      </w:tr>
    </w:tbl>
    <w:p w:rsidR="00D06CE6" w:rsidRDefault="003A0958" w:rsidP="003A0958">
      <w:pPr>
        <w:pStyle w:val="3"/>
      </w:pPr>
      <w:r>
        <w:lastRenderedPageBreak/>
        <w:t>7.3.3</w:t>
      </w:r>
      <w:r>
        <w:rPr>
          <w:rFonts w:hint="eastAsia"/>
        </w:rPr>
        <w:t>参数辨识的结果</w:t>
      </w:r>
    </w:p>
    <w:p w:rsidR="008964AA" w:rsidRDefault="003A0958" w:rsidP="004B6A00">
      <w:pPr>
        <w:ind w:firstLine="480"/>
      </w:pPr>
      <w:r>
        <w:rPr>
          <w:rFonts w:hint="eastAsia"/>
        </w:rPr>
        <w:t>对三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t>的</w:t>
      </w:r>
      <w:r>
        <w:rPr>
          <w:rFonts w:hint="eastAsia"/>
        </w:rPr>
        <w:t>辨识</w:t>
      </w:r>
      <w:r w:rsidR="00905981">
        <w:rPr>
          <w:rFonts w:hint="eastAsia"/>
        </w:rPr>
        <w:t>结果显示在表</w:t>
      </w:r>
      <w:r w:rsidR="00905981">
        <w:rPr>
          <w:rFonts w:hint="eastAsia"/>
        </w:rPr>
        <w:t>7-1</w:t>
      </w:r>
      <w:r w:rsidR="00905981">
        <w:rPr>
          <w:rFonts w:hint="eastAsia"/>
        </w:rPr>
        <w:t>中。</w:t>
      </w:r>
      <w:r w:rsidR="00AD5F74">
        <w:rPr>
          <w:rFonts w:hint="eastAsia"/>
        </w:rPr>
        <w:t>结果基本上是精确的。</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4286" w:type="pct"/>
        <w:jc w:val="center"/>
        <w:tblLook w:val="04A0"/>
      </w:tblPr>
      <w:tblGrid>
        <w:gridCol w:w="1241"/>
        <w:gridCol w:w="1561"/>
        <w:gridCol w:w="1747"/>
        <w:gridCol w:w="1419"/>
        <w:gridCol w:w="1701"/>
      </w:tblGrid>
      <w:tr w:rsidR="00905981" w:rsidTr="009B4818">
        <w:trPr>
          <w:trHeight w:val="325"/>
          <w:jc w:val="center"/>
        </w:trPr>
        <w:tc>
          <w:tcPr>
            <w:tcW w:w="809" w:type="pct"/>
            <w:vAlign w:val="center"/>
          </w:tcPr>
          <w:p w:rsidR="00905981" w:rsidRDefault="00905981" w:rsidP="001964C9">
            <w:pPr>
              <w:ind w:firstLineChars="0" w:firstLine="0"/>
              <w:jc w:val="center"/>
            </w:pPr>
            <w:r>
              <w:rPr>
                <w:rFonts w:hint="eastAsia"/>
              </w:rPr>
              <w:t>参数</w:t>
            </w:r>
          </w:p>
        </w:tc>
        <w:tc>
          <w:tcPr>
            <w:tcW w:w="1018" w:type="pct"/>
            <w:vAlign w:val="center"/>
          </w:tcPr>
          <w:p w:rsidR="00905981" w:rsidRDefault="00905981" w:rsidP="001964C9">
            <w:pPr>
              <w:ind w:firstLineChars="0" w:firstLine="0"/>
              <w:jc w:val="center"/>
            </w:pPr>
            <w:r>
              <w:rPr>
                <w:rFonts w:hint="eastAsia"/>
              </w:rPr>
              <w:t>准确值</w:t>
            </w:r>
          </w:p>
        </w:tc>
        <w:tc>
          <w:tcPr>
            <w:tcW w:w="1139" w:type="pct"/>
            <w:vAlign w:val="center"/>
          </w:tcPr>
          <w:p w:rsidR="00905981" w:rsidRDefault="00905981" w:rsidP="001964C9">
            <w:pPr>
              <w:ind w:firstLineChars="0" w:firstLine="0"/>
              <w:jc w:val="center"/>
            </w:pPr>
            <w:r>
              <w:rPr>
                <w:rFonts w:hint="eastAsia"/>
              </w:rPr>
              <w:t>搜索范围</w:t>
            </w:r>
          </w:p>
        </w:tc>
        <w:tc>
          <w:tcPr>
            <w:tcW w:w="925" w:type="pct"/>
            <w:vAlign w:val="center"/>
          </w:tcPr>
          <w:p w:rsidR="00905981" w:rsidRDefault="00905981" w:rsidP="001964C9">
            <w:pPr>
              <w:ind w:firstLineChars="0" w:firstLine="0"/>
              <w:jc w:val="center"/>
            </w:pPr>
            <w:r>
              <w:rPr>
                <w:rFonts w:hint="eastAsia"/>
              </w:rPr>
              <w:t>搜索结果</w:t>
            </w:r>
          </w:p>
        </w:tc>
        <w:tc>
          <w:tcPr>
            <w:tcW w:w="1110" w:type="pct"/>
            <w:vAlign w:val="center"/>
          </w:tcPr>
          <w:p w:rsidR="00905981" w:rsidRDefault="00905981" w:rsidP="001964C9">
            <w:pPr>
              <w:ind w:firstLineChars="0" w:firstLine="0"/>
              <w:jc w:val="center"/>
            </w:pPr>
            <w:r>
              <w:rPr>
                <w:rFonts w:hint="eastAsia"/>
              </w:rPr>
              <w:t>误差百分比</w:t>
            </w:r>
          </w:p>
        </w:tc>
      </w:tr>
      <w:tr w:rsidR="00905981" w:rsidTr="009B4818">
        <w:trPr>
          <w:jc w:val="center"/>
        </w:trPr>
        <w:tc>
          <w:tcPr>
            <w:tcW w:w="809" w:type="pct"/>
            <w:vAlign w:val="center"/>
          </w:tcPr>
          <w:p w:rsidR="00905981" w:rsidRDefault="00C77C74" w:rsidP="001964C9">
            <w:pPr>
              <w:ind w:firstLineChars="0" w:firstLine="0"/>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oMath>
            </m:oMathPara>
          </w:p>
        </w:tc>
        <w:tc>
          <w:tcPr>
            <w:tcW w:w="1018" w:type="pct"/>
            <w:vAlign w:val="center"/>
          </w:tcPr>
          <w:p w:rsidR="00905981" w:rsidRDefault="00905981" w:rsidP="001964C9">
            <w:pPr>
              <w:ind w:firstLineChars="0" w:firstLine="0"/>
              <w:jc w:val="center"/>
            </w:pPr>
            <w:r>
              <w:rPr>
                <w:rFonts w:hint="eastAsia"/>
              </w:rPr>
              <w:t>0.8</w:t>
            </w:r>
          </w:p>
        </w:tc>
        <w:tc>
          <w:tcPr>
            <w:tcW w:w="1139" w:type="pct"/>
            <w:vAlign w:val="center"/>
          </w:tcPr>
          <w:p w:rsidR="00905981" w:rsidRDefault="00BD6495" w:rsidP="001964C9">
            <w:pPr>
              <w:ind w:firstLineChars="0" w:firstLine="0"/>
              <w:jc w:val="center"/>
            </w:pPr>
            <w:r>
              <w:rPr>
                <w:rFonts w:hint="eastAsia"/>
              </w:rPr>
              <w:t>[0, 1]</w:t>
            </w:r>
          </w:p>
        </w:tc>
        <w:tc>
          <w:tcPr>
            <w:tcW w:w="925" w:type="pct"/>
            <w:vAlign w:val="center"/>
          </w:tcPr>
          <w:p w:rsidR="00905981" w:rsidRDefault="00AD5F74" w:rsidP="001964C9">
            <w:pPr>
              <w:ind w:firstLineChars="0" w:firstLine="0"/>
              <w:jc w:val="center"/>
            </w:pPr>
            <w:r w:rsidRPr="00AD5F74">
              <w:t>0.8</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Default="00C77C74"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oMath>
            </m:oMathPara>
          </w:p>
        </w:tc>
        <w:tc>
          <w:tcPr>
            <w:tcW w:w="1018" w:type="pct"/>
            <w:vAlign w:val="center"/>
          </w:tcPr>
          <w:p w:rsidR="00905981" w:rsidRDefault="00905981" w:rsidP="001964C9">
            <w:pPr>
              <w:ind w:firstLineChars="0" w:firstLine="0"/>
              <w:jc w:val="center"/>
            </w:pPr>
            <w:r>
              <w:rPr>
                <w:rFonts w:hint="eastAsia"/>
              </w:rPr>
              <w:t>3.36</w:t>
            </w:r>
          </w:p>
        </w:tc>
        <w:tc>
          <w:tcPr>
            <w:tcW w:w="1139" w:type="pct"/>
            <w:vAlign w:val="center"/>
          </w:tcPr>
          <w:p w:rsidR="00905981" w:rsidRDefault="00BD6495" w:rsidP="001964C9">
            <w:pPr>
              <w:ind w:firstLineChars="0" w:firstLine="0"/>
              <w:jc w:val="center"/>
            </w:pPr>
            <w:r>
              <w:rPr>
                <w:rFonts w:hint="eastAsia"/>
              </w:rPr>
              <w:t>[0, 5]</w:t>
            </w:r>
          </w:p>
        </w:tc>
        <w:tc>
          <w:tcPr>
            <w:tcW w:w="925" w:type="pct"/>
            <w:vAlign w:val="center"/>
          </w:tcPr>
          <w:p w:rsidR="00905981" w:rsidRDefault="00AD5F74" w:rsidP="00AD5F74">
            <w:pPr>
              <w:ind w:firstLineChars="0" w:firstLine="0"/>
              <w:jc w:val="center"/>
            </w:pPr>
            <w:r w:rsidRPr="00AD5F74">
              <w:t>3.36</w:t>
            </w:r>
            <w:r w:rsidR="00FE539D">
              <w:rPr>
                <w:rFonts w:hint="eastAsia"/>
              </w:rPr>
              <w:t>0</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Default="00C77C74"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oMath>
            </m:oMathPara>
          </w:p>
        </w:tc>
        <w:tc>
          <w:tcPr>
            <w:tcW w:w="1018" w:type="pct"/>
            <w:vAlign w:val="center"/>
          </w:tcPr>
          <w:p w:rsidR="00905981" w:rsidRDefault="00905981" w:rsidP="001964C9">
            <w:pPr>
              <w:ind w:firstLineChars="0" w:firstLine="0"/>
              <w:jc w:val="center"/>
            </w:pPr>
            <w:r>
              <w:rPr>
                <w:rFonts w:hint="eastAsia"/>
              </w:rPr>
              <w:t>0.2</w:t>
            </w:r>
          </w:p>
        </w:tc>
        <w:tc>
          <w:tcPr>
            <w:tcW w:w="1139" w:type="pct"/>
            <w:vAlign w:val="center"/>
          </w:tcPr>
          <w:p w:rsidR="00905981" w:rsidRDefault="00BD6495" w:rsidP="001964C9">
            <w:pPr>
              <w:ind w:firstLineChars="0" w:firstLine="0"/>
              <w:jc w:val="center"/>
            </w:pPr>
            <w:r>
              <w:rPr>
                <w:rFonts w:hint="eastAsia"/>
              </w:rPr>
              <w:t>[0, 1]</w:t>
            </w:r>
          </w:p>
        </w:tc>
        <w:tc>
          <w:tcPr>
            <w:tcW w:w="925" w:type="pct"/>
            <w:vAlign w:val="center"/>
          </w:tcPr>
          <w:p w:rsidR="00905981" w:rsidRDefault="00AD5F74" w:rsidP="001964C9">
            <w:pPr>
              <w:ind w:firstLineChars="0" w:firstLine="0"/>
              <w:jc w:val="center"/>
            </w:pPr>
            <w:r w:rsidRPr="00AD5F74">
              <w:t>0.200</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Pr="004800E3" w:rsidRDefault="00905981" w:rsidP="001964C9">
            <w:pPr>
              <w:ind w:firstLineChars="0" w:firstLine="0"/>
              <w:jc w:val="center"/>
              <w:rPr>
                <w:rFonts w:cs="Times New Roman"/>
              </w:rPr>
            </w:pPr>
            <w:r>
              <w:rPr>
                <w:rFonts w:cs="Times New Roman" w:hint="eastAsia"/>
              </w:rPr>
              <w:t>适应度</w:t>
            </w:r>
          </w:p>
        </w:tc>
        <w:tc>
          <w:tcPr>
            <w:tcW w:w="4191" w:type="pct"/>
            <w:gridSpan w:val="4"/>
            <w:vAlign w:val="center"/>
          </w:tcPr>
          <w:p w:rsidR="00905981" w:rsidRDefault="00905981" w:rsidP="00FA4F06">
            <w:pPr>
              <w:ind w:firstLineChars="0" w:firstLine="0"/>
              <w:jc w:val="center"/>
            </w:pPr>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w:r w:rsidR="00990DBE">
              <w:rPr>
                <w:rFonts w:hint="eastAsia"/>
              </w:rPr>
              <w:t xml:space="preserve"> =</w:t>
            </w:r>
            <w:r w:rsidR="00AD5F74">
              <w:rPr>
                <w:rFonts w:hint="eastAsia"/>
              </w:rPr>
              <w:t>5.15e-19</w:t>
            </w:r>
          </w:p>
        </w:tc>
      </w:tr>
    </w:tbl>
    <w:p w:rsidR="00FE539D" w:rsidRDefault="00FE539D">
      <w:pPr>
        <w:widowControl/>
        <w:snapToGrid/>
        <w:spacing w:after="200" w:line="220" w:lineRule="atLeast"/>
        <w:ind w:firstLineChars="0" w:firstLine="0"/>
        <w:jc w:val="left"/>
      </w:pPr>
    </w:p>
    <w:p w:rsidR="00FE539D" w:rsidRDefault="00FE539D" w:rsidP="00FE539D">
      <w:pPr>
        <w:widowControl/>
        <w:snapToGrid/>
        <w:spacing w:after="200" w:line="220" w:lineRule="atLeast"/>
        <w:ind w:firstLine="480"/>
        <w:jc w:val="left"/>
      </w:pPr>
      <w:r>
        <w:rPr>
          <w:rFonts w:hint="eastAsia"/>
        </w:rPr>
        <w:t>但是，对四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t>的辨识始终无法收敛</w:t>
      </w:r>
      <w:r w:rsidR="00BA3DFC">
        <w:rPr>
          <w:rFonts w:hint="eastAsia"/>
        </w:rPr>
        <w:t>，最优适应度曲线（</w:t>
      </w:r>
      <w:r w:rsidR="00BA3DFC">
        <w:t>best-fitness ever</w:t>
      </w:r>
      <w:r w:rsidR="00BA3DFC">
        <w:rPr>
          <w:rFonts w:hint="eastAsia"/>
        </w:rPr>
        <w:t>）始终呈现震荡的趋势</w:t>
      </w:r>
      <w:r w:rsidR="00B63198">
        <w:rPr>
          <w:rFonts w:hint="eastAsia"/>
        </w:rPr>
        <w:t>，无法收敛</w:t>
      </w:r>
      <w:r>
        <w:rPr>
          <w:rFonts w:hint="eastAsia"/>
        </w:rPr>
        <w:t>。</w:t>
      </w:r>
      <w:r w:rsidR="00FE0E9D">
        <w:rPr>
          <w:rFonts w:hint="eastAsia"/>
        </w:rPr>
        <w:t>辨识结果如图</w:t>
      </w:r>
      <w:r w:rsidR="00FE0E9D">
        <w:rPr>
          <w:rFonts w:hint="eastAsia"/>
        </w:rPr>
        <w:t>7-13</w:t>
      </w:r>
      <w:r w:rsidR="00FE0E9D">
        <w:rPr>
          <w:rFonts w:hint="eastAsia"/>
        </w:rPr>
        <w:t>所示。</w:t>
      </w:r>
    </w:p>
    <w:p w:rsidR="001D3CBE" w:rsidRDefault="008D05D0" w:rsidP="008D05D0">
      <w:pPr>
        <w:widowControl/>
        <w:snapToGrid/>
        <w:spacing w:after="200" w:line="220" w:lineRule="atLeast"/>
        <w:ind w:firstLineChars="83" w:firstLine="199"/>
        <w:jc w:val="center"/>
      </w:pPr>
      <w:r>
        <w:rPr>
          <w:noProof/>
        </w:rPr>
        <w:drawing>
          <wp:inline distT="0" distB="0" distL="0" distR="0">
            <wp:extent cx="3668098" cy="2479228"/>
            <wp:effectExtent l="19050" t="0" r="8552" b="0"/>
            <wp:docPr id="29" name="图片 29" descr="C:\Users\Administrator\Desktop\pap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paper2.jpg"/>
                    <pic:cNvPicPr>
                      <a:picLocks noChangeAspect="1" noChangeArrowheads="1"/>
                    </pic:cNvPicPr>
                  </pic:nvPicPr>
                  <pic:blipFill>
                    <a:blip r:embed="rId99" cstate="print"/>
                    <a:srcRect/>
                    <a:stretch>
                      <a:fillRect/>
                    </a:stretch>
                  </pic:blipFill>
                  <pic:spPr bwMode="auto">
                    <a:xfrm>
                      <a:off x="0" y="0"/>
                      <a:ext cx="3668264" cy="2479340"/>
                    </a:xfrm>
                    <a:prstGeom prst="rect">
                      <a:avLst/>
                    </a:prstGeom>
                    <a:noFill/>
                    <a:ln w="9525">
                      <a:noFill/>
                      <a:miter lim="800000"/>
                      <a:headEnd/>
                      <a:tailEnd/>
                    </a:ln>
                  </pic:spPr>
                </pic:pic>
              </a:graphicData>
            </a:graphic>
          </wp:inline>
        </w:drawing>
      </w:r>
    </w:p>
    <w:p w:rsidR="001D3CBE" w:rsidRDefault="001D3CBE" w:rsidP="001D3CBE">
      <w:pPr>
        <w:pStyle w:val="af2"/>
      </w:pPr>
      <w:r>
        <w:rPr>
          <w:rFonts w:hint="eastAsia"/>
        </w:rPr>
        <w:t>图</w:t>
      </w:r>
      <w:r>
        <w:rPr>
          <w:rFonts w:hint="eastAsia"/>
        </w:rPr>
        <w:t xml:space="preserve">7-13 </w:t>
      </w:r>
      <w:r>
        <w:rPr>
          <w:rFonts w:hint="eastAsia"/>
        </w:rPr>
        <w:t>四个参数的辨识结果</w:t>
      </w:r>
    </w:p>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48" w:name="_Toc482116234"/>
      <w:r>
        <w:rPr>
          <w:rFonts w:hint="eastAsia"/>
        </w:rPr>
        <w:lastRenderedPageBreak/>
        <w:t xml:space="preserve">8. </w:t>
      </w:r>
      <w:r>
        <w:rPr>
          <w:rFonts w:hint="eastAsia"/>
        </w:rPr>
        <w:t>全文总结及工作展望</w:t>
      </w:r>
      <w:bookmarkEnd w:id="48"/>
    </w:p>
    <w:p w:rsidR="00C64455" w:rsidRDefault="0082329E" w:rsidP="0082329E">
      <w:pPr>
        <w:pStyle w:val="2"/>
      </w:pPr>
      <w:bookmarkStart w:id="49" w:name="_Toc482116235"/>
      <w:r>
        <w:rPr>
          <w:rFonts w:hint="eastAsia"/>
        </w:rPr>
        <w:t xml:space="preserve">8.1 </w:t>
      </w:r>
      <w:r>
        <w:rPr>
          <w:rFonts w:hint="eastAsia"/>
        </w:rPr>
        <w:t>全文总结</w:t>
      </w:r>
      <w:bookmarkEnd w:id="49"/>
    </w:p>
    <w:p w:rsidR="00E5293F" w:rsidRDefault="007133BA" w:rsidP="00E5293F">
      <w:pPr>
        <w:ind w:firstLine="480"/>
      </w:pPr>
      <w:r>
        <w:rPr>
          <w:rFonts w:hint="eastAsia"/>
        </w:rPr>
        <w:t>本文从</w:t>
      </w:r>
      <w:r w:rsidR="00945ED1" w:rsidRPr="00945ED1">
        <w:rPr>
          <w:rFonts w:hint="eastAsia"/>
        </w:rPr>
        <w:t>工程问题背景和应用开发的实际需求</w:t>
      </w:r>
      <w:r>
        <w:rPr>
          <w:rFonts w:hint="eastAsia"/>
        </w:rPr>
        <w:t>出发，以经典水轮机调速系统</w:t>
      </w:r>
      <w:r w:rsidR="00945ED1">
        <w:rPr>
          <w:rFonts w:hint="eastAsia"/>
        </w:rPr>
        <w:t>建模</w:t>
      </w:r>
      <w:r>
        <w:rPr>
          <w:rFonts w:hint="eastAsia"/>
        </w:rPr>
        <w:t>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945ED1">
        <w:rPr>
          <w:rFonts w:hint="eastAsia"/>
        </w:rPr>
        <w:t>、使用和</w:t>
      </w:r>
      <w:r w:rsidR="00875617">
        <w:rPr>
          <w:rFonts w:hint="eastAsia"/>
        </w:rPr>
        <w:t>拓展</w:t>
      </w:r>
      <w:r>
        <w:rPr>
          <w:rFonts w:hint="eastAsia"/>
        </w:rPr>
        <w:t>，</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的工作</w:t>
      </w:r>
      <w:r w:rsidR="00F10260">
        <w:rPr>
          <w:rFonts w:hint="eastAsia"/>
        </w:rPr>
        <w:t>内容和成果包括</w:t>
      </w:r>
      <w:r>
        <w:rPr>
          <w:rFonts w:hint="eastAsia"/>
        </w:rPr>
        <w:t>：</w:t>
      </w:r>
    </w:p>
    <w:p w:rsidR="003258DE" w:rsidRDefault="00A556B0" w:rsidP="00A556B0">
      <w:pPr>
        <w:pStyle w:val="af3"/>
        <w:numPr>
          <w:ilvl w:val="0"/>
          <w:numId w:val="1"/>
        </w:numPr>
        <w:ind w:left="709" w:firstLineChars="0" w:hanging="709"/>
      </w:pPr>
      <w:r>
        <w:rPr>
          <w:rFonts w:hint="eastAsia"/>
        </w:rPr>
        <w:t>结合编程</w:t>
      </w:r>
      <w:r w:rsidR="00F10260">
        <w:rPr>
          <w:rFonts w:hint="eastAsia"/>
        </w:rPr>
        <w:t>实践提出了一系列程序开发工作中有价值的开发思想和指导原则。并将这些</w:t>
      </w:r>
      <w:r>
        <w:rPr>
          <w:rFonts w:hint="eastAsia"/>
        </w:rPr>
        <w:t>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w:t>
      </w:r>
    </w:p>
    <w:p w:rsidR="0082329E" w:rsidRDefault="0082329E" w:rsidP="0082329E">
      <w:pPr>
        <w:pStyle w:val="2"/>
      </w:pPr>
      <w:bookmarkStart w:id="50" w:name="_Toc482116236"/>
      <w:r>
        <w:rPr>
          <w:rFonts w:hint="eastAsia"/>
        </w:rPr>
        <w:t xml:space="preserve">8.2 </w:t>
      </w:r>
      <w:r>
        <w:rPr>
          <w:rFonts w:hint="eastAsia"/>
        </w:rPr>
        <w:t>工作展望</w:t>
      </w:r>
      <w:bookmarkEnd w:id="50"/>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292BF6" w:rsidRDefault="00292BF6" w:rsidP="00292BF6">
      <w:pPr>
        <w:pStyle w:val="af3"/>
        <w:numPr>
          <w:ilvl w:val="0"/>
          <w:numId w:val="3"/>
        </w:numPr>
        <w:ind w:left="709" w:firstLineChars="0" w:hanging="709"/>
      </w:pPr>
      <w:r>
        <w:rPr>
          <w:rFonts w:hint="eastAsia"/>
        </w:rPr>
        <w:t>由于时间的限制，</w:t>
      </w:r>
      <w:r>
        <w:rPr>
          <w:rFonts w:hint="eastAsia"/>
        </w:rPr>
        <w:t>demo</w:t>
      </w:r>
      <w:r>
        <w:rPr>
          <w:rFonts w:hint="eastAsia"/>
        </w:rPr>
        <w:t>程序的</w:t>
      </w:r>
      <w:r>
        <w:rPr>
          <w:rFonts w:hint="eastAsia"/>
        </w:rPr>
        <w:t>GUI</w:t>
      </w:r>
      <w:r>
        <w:rPr>
          <w:rFonts w:hint="eastAsia"/>
        </w:rPr>
        <w:t>没有尽善尽美，还存在诸多可以改进的地方。</w:t>
      </w:r>
    </w:p>
    <w:p w:rsidR="00292BF6" w:rsidRDefault="00292BF6" w:rsidP="00292BF6">
      <w:pPr>
        <w:pStyle w:val="af3"/>
        <w:numPr>
          <w:ilvl w:val="0"/>
          <w:numId w:val="3"/>
        </w:numPr>
        <w:ind w:left="709" w:firstLineChars="0" w:hanging="709"/>
      </w:pPr>
      <w:r>
        <w:rPr>
          <w:rFonts w:hint="eastAsia"/>
        </w:rPr>
        <w:t>7.3</w:t>
      </w:r>
      <w:r>
        <w:rPr>
          <w:rFonts w:hint="eastAsia"/>
        </w:rPr>
        <w:t>节中对于四个参数的辨识结果不收敛，</w:t>
      </w:r>
      <w:r w:rsidR="00F10260">
        <w:rPr>
          <w:rFonts w:hint="eastAsia"/>
        </w:rPr>
        <w:t>由于时间的限制</w:t>
      </w:r>
      <w:r>
        <w:rPr>
          <w:rFonts w:hint="eastAsia"/>
        </w:rPr>
        <w:t>，未能做进一步的研究。</w:t>
      </w:r>
    </w:p>
    <w:p w:rsidR="00D70963" w:rsidRDefault="002C7AFA" w:rsidP="00DC2390">
      <w:pPr>
        <w:ind w:firstLine="480"/>
        <w:rPr>
          <w:rFonts w:eastAsia="微软雅黑" w:cs="Times New Roman"/>
          <w:szCs w:val="24"/>
        </w:rPr>
      </w:pPr>
      <w:r>
        <w:rPr>
          <w:rFonts w:hint="eastAsia"/>
        </w:rPr>
        <w:t>所幸遵循本文论述的一系列原则和方法，</w:t>
      </w:r>
      <w:r w:rsidR="008F0E23">
        <w:rPr>
          <w:rFonts w:hint="eastAsia"/>
        </w:rPr>
        <w:t>通过较多的努力，</w:t>
      </w:r>
      <w:r w:rsidR="00423618">
        <w:rPr>
          <w:rFonts w:hint="eastAsia"/>
        </w:rPr>
        <w:t>这些问题都</w:t>
      </w:r>
      <w:r w:rsidR="00F10260">
        <w:rPr>
          <w:rFonts w:hint="eastAsia"/>
        </w:rPr>
        <w:t>得到</w:t>
      </w:r>
      <w:r w:rsidR="00423618">
        <w:rPr>
          <w:rFonts w:hint="eastAsia"/>
        </w:rPr>
        <w:t>基本的</w:t>
      </w:r>
      <w:r w:rsidR="003050DC">
        <w:rPr>
          <w:rFonts w:hint="eastAsia"/>
        </w:rPr>
        <w:t>解决。</w:t>
      </w:r>
      <w:r w:rsidR="003A192E">
        <w:br w:type="page"/>
      </w:r>
      <w:r w:rsidR="00C77C74" w:rsidRPr="00C77C74">
        <w:rPr>
          <w:rFonts w:eastAsia="黑体"/>
          <w:bCs/>
          <w:kern w:val="44"/>
          <w:sz w:val="32"/>
          <w:szCs w:val="44"/>
        </w:rPr>
        <w:fldChar w:fldCharType="begin"/>
      </w:r>
      <w:r w:rsidR="00FA3174">
        <w:instrText xml:space="preserve"> ADDIN NE.Bib</w:instrText>
      </w:r>
      <w:r w:rsidR="00C77C74" w:rsidRPr="00C77C74">
        <w:rPr>
          <w:rFonts w:eastAsia="黑体"/>
          <w:bCs/>
          <w:kern w:val="44"/>
          <w:sz w:val="32"/>
          <w:szCs w:val="44"/>
        </w:rPr>
        <w:fldChar w:fldCharType="separate"/>
      </w:r>
    </w:p>
    <w:p w:rsidR="00D70963" w:rsidRDefault="0096345D" w:rsidP="0096345D">
      <w:pPr>
        <w:pStyle w:val="1"/>
      </w:pPr>
      <w:bookmarkStart w:id="51" w:name="_Toc482116238"/>
      <w:r>
        <w:rPr>
          <w:rFonts w:hint="eastAsia"/>
        </w:rPr>
        <w:lastRenderedPageBreak/>
        <w:t>参考文献</w:t>
      </w:r>
      <w:bookmarkEnd w:id="5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2" w:name="_nebDA9CD4E1_FA08_4CE1_9D90_F8EF3F679AB1"/>
      <w:r>
        <w:rPr>
          <w:rFonts w:eastAsia="微软雅黑" w:cs="Times New Roman"/>
          <w:color w:val="000000"/>
          <w:sz w:val="20"/>
          <w:szCs w:val="20"/>
        </w:rPr>
        <w:t>Subramaniam V. Practices Of An Agile Developer. Oreilly Vlg Gmbh &amp; Co, 2006</w:t>
      </w:r>
      <w:bookmarkEnd w:id="5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3" w:name="_nebD54D4875_B499_428E_9A4A_2A17E38D1FF4"/>
      <w:r>
        <w:rPr>
          <w:rFonts w:eastAsia="微软雅黑" w:cs="Times New Roman"/>
          <w:color w:val="000000"/>
          <w:sz w:val="20"/>
          <w:szCs w:val="20"/>
        </w:rPr>
        <w:t>Freeman S, Pryce N. Growing Object-Oriented Software, Guided by Tests. Journal of Object Technology, 2009(3)</w:t>
      </w:r>
      <w:bookmarkEnd w:id="5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4" w:name="_neb35D2FFCC_3A5C_42FA_95AB_0315E97E4259"/>
      <w:r>
        <w:rPr>
          <w:rFonts w:eastAsia="微软雅黑" w:cs="Times New Roman"/>
          <w:color w:val="000000"/>
          <w:sz w:val="20"/>
          <w:szCs w:val="20"/>
        </w:rPr>
        <w:t>Rossum G V. Python Programming Language.In: 1991</w:t>
      </w:r>
      <w:bookmarkEnd w:id="5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55" w:name="_neb1D78A363_52D8_4410_8777_3A7918C0DF4C"/>
      <w:r>
        <w:rPr>
          <w:rFonts w:eastAsia="微软雅黑" w:cs="Times New Roman"/>
          <w:color w:val="000000"/>
          <w:sz w:val="20"/>
          <w:szCs w:val="20"/>
        </w:rPr>
        <w:t>Fowler M. Refactoring: Improving the Design of Existing Code.In: 2002: 256</w:t>
      </w:r>
      <w:bookmarkEnd w:id="5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56" w:name="_nebB6614B9E_1FFE_4082_B18B_A9F929269927"/>
      <w:r>
        <w:rPr>
          <w:rFonts w:eastAsia="微软雅黑" w:cs="Times New Roman"/>
          <w:color w:val="000000"/>
          <w:sz w:val="20"/>
          <w:szCs w:val="20"/>
        </w:rPr>
        <w:t>Beck K. Extreme Programming explained. 2000: 292</w:t>
      </w:r>
      <w:bookmarkEnd w:id="5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57"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5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58" w:name="_neb8A9CA56C_4A10_453C_98EB_4D0FBC0F782C"/>
      <w:r>
        <w:rPr>
          <w:rFonts w:eastAsia="微软雅黑" w:cs="Times New Roman"/>
          <w:color w:val="000000"/>
          <w:sz w:val="20"/>
          <w:szCs w:val="20"/>
        </w:rPr>
        <w:t>Wampler D, Payne A. Programming Scala. Oreilly Vlg Gmbh &amp; Co, 2009</w:t>
      </w:r>
      <w:bookmarkEnd w:id="5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59" w:name="_nebA54E2676_0B3A_4321_A66B_3D1FD2B9C203"/>
      <w:r>
        <w:rPr>
          <w:rFonts w:eastAsia="微软雅黑" w:cs="Times New Roman"/>
          <w:color w:val="000000"/>
          <w:sz w:val="20"/>
          <w:szCs w:val="20"/>
        </w:rPr>
        <w:t>Bauer C, King G. Hibernate in Action. Guide to Web Development with Java, 2008: 137-184</w:t>
      </w:r>
      <w:bookmarkEnd w:id="5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0"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1"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2"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3"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4"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65"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6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66"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6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67"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6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68"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6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69" w:name="_neb60F8106A_D5EB_4BB7_955A_0016B830A2F3"/>
      <w:r>
        <w:rPr>
          <w:rFonts w:eastAsia="微软雅黑" w:cs="Times New Roman"/>
          <w:color w:val="000000"/>
          <w:sz w:val="20"/>
          <w:szCs w:val="20"/>
        </w:rPr>
        <w:t>Surhone L M, Tennoe M T, Henssonow S F. Apache Derby. Betascript Publishing, 2010</w:t>
      </w:r>
      <w:bookmarkEnd w:id="6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0"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1" w:name="_neb2299CA65_B759_4805_AFA4_67927A765EF7"/>
      <w:r>
        <w:rPr>
          <w:rFonts w:ascii="宋体" w:cs="宋体" w:hint="eastAsia"/>
          <w:color w:val="000000"/>
          <w:sz w:val="20"/>
          <w:szCs w:val="20"/>
        </w:rPr>
        <w:t>黄莉，李咸善，袁喜来</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的水电机组模块化建模与仿真</w:t>
      </w:r>
      <w:r>
        <w:rPr>
          <w:rFonts w:eastAsia="微软雅黑" w:cs="Times New Roman"/>
          <w:color w:val="000000"/>
          <w:sz w:val="20"/>
          <w:szCs w:val="20"/>
        </w:rPr>
        <w:t xml:space="preserve">. </w:t>
      </w:r>
      <w:r>
        <w:rPr>
          <w:rFonts w:ascii="宋体" w:cs="宋体" w:hint="eastAsia"/>
          <w:color w:val="000000"/>
          <w:sz w:val="20"/>
          <w:szCs w:val="20"/>
        </w:rPr>
        <w:t>水电自动化与大坝监测，</w:t>
      </w:r>
      <w:r>
        <w:rPr>
          <w:rFonts w:eastAsia="微软雅黑" w:cs="Times New Roman"/>
          <w:color w:val="000000"/>
          <w:sz w:val="20"/>
          <w:szCs w:val="20"/>
        </w:rPr>
        <w:t>2007(05): 14-17</w:t>
      </w:r>
      <w:bookmarkEnd w:id="7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2"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3"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4"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7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75" w:name="_neb6424FD19_F0CC_4226_902C_4D25487F4871"/>
      <w:r>
        <w:rPr>
          <w:rFonts w:ascii="宋体" w:cs="宋体" w:hint="eastAsia"/>
          <w:color w:val="000000"/>
          <w:sz w:val="20"/>
          <w:szCs w:val="20"/>
        </w:rPr>
        <w:t>吴中习，周泽昕</w:t>
      </w:r>
      <w:r>
        <w:rPr>
          <w:rFonts w:eastAsia="微软雅黑" w:cs="Times New Roman"/>
          <w:color w:val="000000"/>
          <w:sz w:val="20"/>
          <w:szCs w:val="20"/>
        </w:rPr>
        <w:t xml:space="preserve">. </w:t>
      </w:r>
      <w:r>
        <w:rPr>
          <w:rFonts w:ascii="宋体" w:cs="宋体" w:hint="eastAsia"/>
          <w:color w:val="000000"/>
          <w:sz w:val="20"/>
          <w:szCs w:val="20"/>
        </w:rPr>
        <w:t>《电力系统分析综合程序》用户程序接口</w:t>
      </w:r>
      <w:r>
        <w:rPr>
          <w:rFonts w:eastAsia="微软雅黑" w:cs="Times New Roman"/>
          <w:color w:val="000000"/>
          <w:sz w:val="20"/>
          <w:szCs w:val="20"/>
        </w:rPr>
        <w:t>(PSASP/UPI)</w:t>
      </w:r>
      <w:r>
        <w:rPr>
          <w:rFonts w:ascii="宋体" w:cs="宋体" w:hint="eastAsia"/>
          <w:color w:val="000000"/>
          <w:sz w:val="20"/>
          <w:szCs w:val="20"/>
        </w:rPr>
        <w:t>的开发和应用</w:t>
      </w:r>
      <w:r>
        <w:rPr>
          <w:rFonts w:eastAsia="微软雅黑" w:cs="Times New Roman"/>
          <w:color w:val="000000"/>
          <w:sz w:val="20"/>
          <w:szCs w:val="20"/>
        </w:rPr>
        <w:t xml:space="preserve">. </w:t>
      </w:r>
      <w:r>
        <w:rPr>
          <w:rFonts w:ascii="宋体" w:cs="宋体" w:hint="eastAsia"/>
          <w:color w:val="000000"/>
          <w:sz w:val="20"/>
          <w:szCs w:val="20"/>
        </w:rPr>
        <w:t>电网技术，</w:t>
      </w:r>
      <w:r>
        <w:rPr>
          <w:rFonts w:eastAsia="微软雅黑" w:cs="Times New Roman"/>
          <w:color w:val="000000"/>
          <w:sz w:val="20"/>
          <w:szCs w:val="20"/>
        </w:rPr>
        <w:t>1996(2): 15-20</w:t>
      </w:r>
      <w:bookmarkEnd w:id="7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76"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77" w:name="_neb4369FEF4_C21A_449A_89F4_3D23C165227C"/>
      <w:r>
        <w:rPr>
          <w:rFonts w:eastAsia="微软雅黑" w:cs="Times New Roman"/>
          <w:color w:val="000000"/>
          <w:sz w:val="20"/>
          <w:szCs w:val="20"/>
        </w:rPr>
        <w:t>Martin R C. Clean Code. Refactoring, 2011, 29(2): 24-25</w:t>
      </w:r>
      <w:bookmarkEnd w:id="7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78"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7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79" w:name="_neb1779413E_7E22_4628_9F16_CF4D8C0E3596"/>
      <w:r>
        <w:rPr>
          <w:rFonts w:eastAsia="微软雅黑" w:cs="Times New Roman"/>
          <w:color w:val="000000"/>
          <w:sz w:val="20"/>
          <w:szCs w:val="20"/>
        </w:rPr>
        <w:t>Cohn M. User Stories Applied: For Agile Software Development. Addison Wesley Longman Publishing Co., Inc., 2004</w:t>
      </w:r>
      <w:bookmarkEnd w:id="7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0"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1"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2"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3" w:name="_nebF1517346_B327_446C_B6C9_B511E24A8AC1"/>
      <w:r>
        <w:rPr>
          <w:rFonts w:eastAsia="微软雅黑" w:cs="Times New Roman"/>
          <w:color w:val="000000"/>
          <w:sz w:val="20"/>
          <w:szCs w:val="20"/>
        </w:rPr>
        <w:t>Zakas, Nicholas C. Professional JavaScript for Web Developers.In: 2012: 14</w:t>
      </w:r>
      <w:bookmarkEnd w:id="8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4"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8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85"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8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86"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8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87"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8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88"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8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89"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8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0" w:name="_nebAD7E08F9_B0F1_4E3F_A583_3730D825E999"/>
      <w:r>
        <w:rPr>
          <w:rFonts w:eastAsia="微软雅黑" w:cs="Times New Roman"/>
          <w:color w:val="000000"/>
          <w:sz w:val="20"/>
          <w:szCs w:val="20"/>
        </w:rPr>
        <w:t>Cohn M. User Stories Applied: For Agile Software Development. Addison Wesley Longman Publishing Co., Inc., 2004</w:t>
      </w:r>
      <w:bookmarkEnd w:id="9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lastRenderedPageBreak/>
        <w:t xml:space="preserve">[40] </w:t>
      </w:r>
      <w:bookmarkStart w:id="91" w:name="_nebA7F44809_CBC9_47F3_A177_3D7010BA0FEB"/>
      <w:r>
        <w:rPr>
          <w:rFonts w:eastAsia="微软雅黑" w:cs="Times New Roman"/>
          <w:color w:val="000000"/>
          <w:sz w:val="20"/>
          <w:szCs w:val="20"/>
        </w:rPr>
        <w:t>Martin R C. Agile Software Development: Principles, Patterns, and Practices. Prentice Hall PTR, 2003: 43-46</w:t>
      </w:r>
      <w:bookmarkEnd w:id="9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1] </w:t>
      </w:r>
      <w:bookmarkStart w:id="92"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2] </w:t>
      </w:r>
      <w:bookmarkStart w:id="93" w:name="_nebDAC59FC3_3FC8_446E_A10D_C3188BF77D7D"/>
      <w:r>
        <w:rPr>
          <w:rFonts w:eastAsia="微软雅黑" w:cs="Times New Roman"/>
          <w:color w:val="000000"/>
          <w:sz w:val="20"/>
          <w:szCs w:val="20"/>
        </w:rPr>
        <w:t>Schwaber K. Scrum development process.In: 1995: 117-134</w:t>
      </w:r>
      <w:bookmarkEnd w:id="9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3] </w:t>
      </w:r>
      <w:bookmarkStart w:id="94" w:name="_neb503CE8DE_4570_43E0_B3A1_E958B9A73884"/>
      <w:r>
        <w:rPr>
          <w:rFonts w:eastAsia="微软雅黑" w:cs="Times New Roman"/>
          <w:color w:val="000000"/>
          <w:sz w:val="20"/>
          <w:szCs w:val="20"/>
        </w:rPr>
        <w:t>Rising L, Janoff N S. The Scrum Software Development Process for Small Teams. IEEE Software, 2000, 17(4): 26-32</w:t>
      </w:r>
      <w:bookmarkEnd w:id="9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4] </w:t>
      </w:r>
      <w:bookmarkStart w:id="95" w:name="_neb2F2A6B40_90C0_4E18_AA4B_B37D8C8B73D9"/>
      <w:r>
        <w:rPr>
          <w:rFonts w:ascii="宋体" w:cs="宋体" w:hint="eastAsia"/>
          <w:color w:val="000000"/>
          <w:sz w:val="20"/>
          <w:szCs w:val="20"/>
        </w:rPr>
        <w:t>徐遥，王士同</w:t>
      </w:r>
      <w:r>
        <w:rPr>
          <w:rFonts w:eastAsia="微软雅黑" w:cs="Times New Roman"/>
          <w:color w:val="000000"/>
          <w:sz w:val="20"/>
          <w:szCs w:val="20"/>
        </w:rPr>
        <w:t xml:space="preserve">. </w:t>
      </w:r>
      <w:r>
        <w:rPr>
          <w:rFonts w:ascii="宋体" w:cs="宋体" w:hint="eastAsia"/>
          <w:color w:val="000000"/>
          <w:sz w:val="20"/>
          <w:szCs w:val="20"/>
        </w:rPr>
        <w:t>引力搜索算法的改进</w:t>
      </w:r>
      <w:r>
        <w:rPr>
          <w:rFonts w:eastAsia="微软雅黑" w:cs="Times New Roman"/>
          <w:color w:val="000000"/>
          <w:sz w:val="20"/>
          <w:szCs w:val="20"/>
        </w:rPr>
        <w:t xml:space="preserve">. </w:t>
      </w:r>
      <w:r>
        <w:rPr>
          <w:rFonts w:ascii="宋体" w:cs="宋体" w:hint="eastAsia"/>
          <w:color w:val="000000"/>
          <w:sz w:val="20"/>
          <w:szCs w:val="20"/>
        </w:rPr>
        <w:t>计算机工程与应用，</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47(35): 188-192</w:t>
      </w:r>
      <w:bookmarkEnd w:id="9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5] </w:t>
      </w:r>
      <w:bookmarkStart w:id="96" w:name="_nebCF9AC3A6_84E1_4851_9084_6ABE453B5A2A"/>
      <w:r>
        <w:rPr>
          <w:rFonts w:ascii="宋体" w:cs="宋体" w:hint="eastAsia"/>
          <w:color w:val="000000"/>
          <w:sz w:val="20"/>
          <w:szCs w:val="20"/>
        </w:rPr>
        <w:t>唐俊</w:t>
      </w:r>
      <w:r>
        <w:rPr>
          <w:rFonts w:eastAsia="微软雅黑" w:cs="Times New Roman"/>
          <w:color w:val="000000"/>
          <w:sz w:val="20"/>
          <w:szCs w:val="20"/>
        </w:rPr>
        <w:t>. PSO</w:t>
      </w:r>
      <w:r>
        <w:rPr>
          <w:rFonts w:ascii="宋体" w:cs="宋体" w:hint="eastAsia"/>
          <w:color w:val="000000"/>
          <w:sz w:val="20"/>
          <w:szCs w:val="20"/>
        </w:rPr>
        <w:t>算法原理及应用</w:t>
      </w:r>
      <w:r>
        <w:rPr>
          <w:rFonts w:eastAsia="微软雅黑" w:cs="Times New Roman"/>
          <w:color w:val="000000"/>
          <w:sz w:val="20"/>
          <w:szCs w:val="20"/>
        </w:rPr>
        <w:t xml:space="preserve">. </w:t>
      </w:r>
      <w:r>
        <w:rPr>
          <w:rFonts w:ascii="宋体" w:cs="宋体" w:hint="eastAsia"/>
          <w:color w:val="000000"/>
          <w:sz w:val="20"/>
          <w:szCs w:val="20"/>
        </w:rPr>
        <w:t>计算机技术与发展，</w:t>
      </w:r>
      <w:r>
        <w:rPr>
          <w:rFonts w:eastAsia="微软雅黑" w:cs="Times New Roman"/>
          <w:color w:val="000000"/>
          <w:sz w:val="20"/>
          <w:szCs w:val="20"/>
        </w:rPr>
        <w:t>2010</w:t>
      </w:r>
      <w:r>
        <w:rPr>
          <w:rFonts w:ascii="宋体" w:cs="宋体" w:hint="eastAsia"/>
          <w:color w:val="000000"/>
          <w:sz w:val="20"/>
          <w:szCs w:val="20"/>
        </w:rPr>
        <w:t>，</w:t>
      </w:r>
      <w:r>
        <w:rPr>
          <w:rFonts w:eastAsia="微软雅黑" w:cs="Times New Roman"/>
          <w:color w:val="000000"/>
          <w:sz w:val="20"/>
          <w:szCs w:val="20"/>
        </w:rPr>
        <w:t>20(2): 213-216</w:t>
      </w:r>
      <w:bookmarkEnd w:id="96"/>
    </w:p>
    <w:p w:rsidR="00E5293F" w:rsidRPr="00E5293F" w:rsidRDefault="00D70963" w:rsidP="0096345D">
      <w:pPr>
        <w:autoSpaceDE w:val="0"/>
        <w:autoSpaceDN w:val="0"/>
        <w:adjustRightInd w:val="0"/>
        <w:snapToGrid/>
        <w:spacing w:line="240" w:lineRule="auto"/>
        <w:ind w:firstLineChars="0" w:firstLine="0"/>
      </w:pPr>
      <w:r>
        <w:rPr>
          <w:rFonts w:eastAsia="微软雅黑" w:cs="Times New Roman"/>
          <w:color w:val="000000"/>
          <w:sz w:val="20"/>
          <w:szCs w:val="20"/>
        </w:rPr>
        <w:t xml:space="preserve">[46] </w:t>
      </w:r>
      <w:bookmarkStart w:id="97" w:name="_nebFC485E16_E4DD_4E97_A0F3_E3C35694FABC"/>
      <w:r>
        <w:rPr>
          <w:rFonts w:eastAsia="微软雅黑" w:cs="Times New Roman"/>
          <w:color w:val="000000"/>
          <w:sz w:val="20"/>
          <w:szCs w:val="20"/>
        </w:rPr>
        <w:t>Goldberg D E. Genetic Algorithm in Search, Optimization, and Machine Learning. 1989, xiii(7): 2104-2116</w:t>
      </w:r>
      <w:bookmarkEnd w:id="97"/>
      <w:r w:rsidR="00C77C74">
        <w:fldChar w:fldCharType="end"/>
      </w:r>
      <w:r w:rsidR="0096345D" w:rsidRPr="00E5293F">
        <w:t xml:space="preserve"> </w:t>
      </w:r>
    </w:p>
    <w:sectPr w:rsidR="00E5293F" w:rsidRPr="00E5293F" w:rsidSect="006E1B96">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C33FA" w:rsidRDefault="00FC33FA" w:rsidP="008C3399">
      <w:pPr>
        <w:ind w:firstLine="480"/>
      </w:pPr>
      <w:r>
        <w:separator/>
      </w:r>
    </w:p>
  </w:endnote>
  <w:endnote w:type="continuationSeparator" w:id="0">
    <w:p w:rsidR="00FC33FA" w:rsidRDefault="00FC33FA"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楷体_GB2312">
    <w:altName w:val="黑体"/>
    <w:charset w:val="86"/>
    <w:family w:val="modern"/>
    <w:pitch w:val="fixed"/>
    <w:sig w:usb0="00000000" w:usb1="080E0000" w:usb2="00000010" w:usb3="00000000" w:csb0="00040000" w:csb1="00000000"/>
  </w:font>
  <w:font w:name="华文楷体">
    <w:altName w:val="hakuyoxingshu7000"/>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C77C74" w:rsidP="00E84C53">
    <w:pPr>
      <w:pStyle w:val="a9"/>
      <w:pBdr>
        <w:top w:val="single" w:sz="12" w:space="1" w:color="auto"/>
      </w:pBdr>
      <w:spacing w:line="240" w:lineRule="auto"/>
      <w:ind w:firstLine="360"/>
      <w:jc w:val="center"/>
    </w:pPr>
    <w:r w:rsidRPr="00C77C74">
      <w:fldChar w:fldCharType="begin"/>
    </w:r>
    <w:r w:rsidR="00F57473">
      <w:instrText xml:space="preserve"> PAGE   \* MERGEFORMAT </w:instrText>
    </w:r>
    <w:r w:rsidRPr="00C77C74">
      <w:fldChar w:fldCharType="separate"/>
    </w:r>
    <w:r w:rsidR="00DC2390" w:rsidRPr="00DC2390">
      <w:rPr>
        <w:noProof/>
        <w:lang w:val="zh-CN"/>
      </w:rPr>
      <w:t>89</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C33FA" w:rsidRDefault="00FC33FA" w:rsidP="008C3399">
      <w:pPr>
        <w:ind w:firstLine="480"/>
      </w:pPr>
      <w:r>
        <w:separator/>
      </w:r>
    </w:p>
  </w:footnote>
  <w:footnote w:type="continuationSeparator" w:id="0">
    <w:p w:rsidR="00FC33FA" w:rsidRDefault="00FC33FA"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Pr="000317DB" w:rsidRDefault="00F57473" w:rsidP="00DE5DC2">
    <w:pPr>
      <w:pStyle w:val="a8"/>
      <w:pBdr>
        <w:bottom w:val="double" w:sz="12" w:space="0" w:color="auto"/>
      </w:pBdr>
      <w:tabs>
        <w:tab w:val="clear" w:pos="4153"/>
        <w:tab w:val="center" w:pos="4111"/>
      </w:tabs>
      <w:spacing w:line="240" w:lineRule="auto"/>
      <w:ind w:firstLineChars="0" w:firstLine="0"/>
      <w:rPr>
        <w:rFonts w:ascii="楷体_GB2312" w:eastAsia="楷体_GB2312" w:hAnsi="华文楷体"/>
        <w:b/>
        <w:sz w:val="36"/>
        <w:szCs w:val="36"/>
      </w:rPr>
    </w:pPr>
    <w:r w:rsidRPr="00E27A07">
      <w:rPr>
        <w:rFonts w:ascii="楷体_GB2312" w:eastAsia="楷体_GB2312" w:hAnsi="华文楷体" w:hint="eastAsia"/>
        <w:b/>
        <w:sz w:val="36"/>
        <w:szCs w:val="36"/>
      </w:rPr>
      <w:t>华中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defaultTabStop w:val="720"/>
  <w:drawingGridHorizontalSpacing w:val="120"/>
  <w:displayHorizontalDrawingGridEvery w:val="2"/>
  <w:characterSpacingControl w:val="doNotCompress"/>
  <w:hdrShapeDefaults>
    <o:shapedefaults v:ext="edit" spidmax="152578"/>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DBUID&gt;{F96A950B-833F-4880-A151-76DA2D6A2879}&lt;/DBUID&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DBUID&gt;{F96A950B-833F-4880-A151-76DA2D6A2879}&lt;/DBUID&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4628&lt;/_modified&gt;&lt;_pages&gt;137-184&lt;/_pages&gt;&lt;/Details&gt;&lt;Extra&gt;&lt;DBUID&gt;{F96A950B-833F-4880-A151-76DA2D6A2879}&lt;/DBUID&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701860&lt;/_modified&gt;&lt;_publisher&gt;电子工业出版社&lt;/_publisher&gt;&lt;_translated_author&gt;Li, Gang&lt;/_translated_author&gt;&lt;/Details&gt;&lt;Extra&gt;&lt;DBUID&gt;{F96A950B-833F-4880-A151-76DA2D6A2879}&lt;/DBUID&gt;&lt;/Extra&gt;&lt;/Item&gt;&lt;/References&gt;&lt;/Group&gt;&lt;/Citation&gt;_x000A_"/>
    <w:docVar w:name="NE.Ref{1FA3D837-8142-4BA3-B152-BB2AAF71D479}" w:val=" ADDIN NE.Ref.{1FA3D837-8142-4BA3-B152-BB2AAF71D479}&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22544E3D-BC6A-4CA7-81E6-5415E7D7659E}" w:val=" ADDIN NE.Ref.{22544E3D-BC6A-4CA7-81E6-5415E7D7659E}&lt;Citation&gt;&lt;Group&gt;&lt;References&gt;&lt;Item&gt;&lt;ID&gt;443&lt;/ID&gt;&lt;UID&gt;{FC485E16-E4DD-4E97-A0F3-E3C35694FABC}&lt;/UID&gt;&lt;Title&gt;Genetic Algorithm in Search, Optimization, and Machine Learning&lt;/Title&gt;&lt;Template&gt;Journal Article&lt;/Template&gt;&lt;Star&gt;0&lt;/Star&gt;&lt;Tag&gt;0&lt;/Tag&gt;&lt;Author&gt;Goldberg, D E&lt;/Author&gt;&lt;Year&gt;1989&lt;/Year&gt;&lt;Details&gt;&lt;_issue&gt;7&lt;/_issue&gt;&lt;_pages&gt;2104–2116&lt;/_pages&gt;&lt;_volume&gt;xiii&lt;/_volume&gt;&lt;_created&gt;61701871&lt;/_created&gt;&lt;_modified&gt;61701871&lt;/_modified&gt;&lt;/Details&gt;&lt;Extra&gt;&lt;DBUID&gt;{F96A950B-833F-4880-A151-76DA2D6A2879}&lt;/DBUID&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DBUID&gt;{F96A950B-833F-4880-A151-76DA2D6A2879}&lt;/DBUID&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4624&lt;/_modified&gt;&lt;/Details&gt;&lt;Extra&gt;&lt;DBUID&gt;{F96A950B-833F-4880-A151-76DA2D6A2879}&lt;/DBUID&gt;&lt;/Extra&gt;&lt;/Item&gt;&lt;/References&gt;&lt;/Group&gt;&lt;/Citation&gt;_x000A_"/>
    <w:docVar w:name="NE.Ref{3B2E0A10-CD6A-465E-8F88-24B876FD5E13}" w:val=" ADDIN NE.Ref.{3B2E0A10-CD6A-465E-8F88-24B876FD5E13}&lt;Citation&gt;&lt;Group&gt;&lt;References&gt;&lt;Item&gt;&lt;ID&gt;440&lt;/ID&gt;&lt;UID&gt;{6424FD19-F0CC-4226-902C-4D25487F4871}&lt;/UID&gt;&lt;Title&gt;《电力系统分析综合程序》用户程序接口(PSASP/UPI)的开发和应用&lt;/Title&gt;&lt;Template&gt;Journal Article&lt;/Template&gt;&lt;Star&gt;0&lt;/Star&gt;&lt;Tag&gt;0&lt;/Tag&gt;&lt;Author&gt;吴中习; 周泽昕&lt;/Author&gt;&lt;Year&gt;1996&lt;/Year&gt;&lt;Details&gt;&lt;_issue&gt;2&lt;/_issue&gt;&lt;_journal&gt;电网技术&lt;/_journal&gt;&lt;_pages&gt;15-20&lt;/_pages&gt;&lt;_created&gt;61701820&lt;/_created&gt;&lt;_modified&gt;61701821&lt;/_modified&gt;&lt;_collection_scope&gt;中国科技核心期刊;中文核心期刊;CSCD;EI;&lt;/_collection_scope&gt;&lt;_translated_author&gt;Wu, Zhongxi;Zhou, Zexin&lt;/_translated_author&gt;&lt;/Details&gt;&lt;Extra&gt;&lt;DBUID&gt;{F96A950B-833F-4880-A151-76DA2D6A2879}&lt;/DBUID&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DBUID&gt;{F96A950B-833F-4880-A151-76DA2D6A2879}&lt;/DBUID&gt;&lt;/Extra&gt;&lt;/Item&gt;&lt;/References&gt;&lt;/Group&gt;&lt;/Citation&gt;_x000A_"/>
    <w:docVar w:name="NE.Ref{480C815C-F445-4D8B-8D09-E92FCA21EFA0}" w:val=" ADDIN NE.Ref.{480C815C-F445-4D8B-8D09-E92FCA21EFA0}&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941A99DF-4C95-4228-ADF2-79D50657CCEE}" w:val=" ADDIN NE.Ref.{941A99DF-4C95-4228-ADF2-79D50657CCEE}&lt;Citation&gt;&lt;Group&gt;&lt;References&gt;&lt;Item&gt;&lt;ID&gt;442&lt;/ID&gt;&lt;UID&gt;{CF9AC3A6-84E1-4851-9084-6ABE453B5A2A}&lt;/UID&gt;&lt;Title&gt;PSO算法原理及应用&lt;/Title&gt;&lt;Template&gt;Journal Article&lt;/Template&gt;&lt;Star&gt;0&lt;/Star&gt;&lt;Tag&gt;0&lt;/Tag&gt;&lt;Author&gt;唐俊&lt;/Author&gt;&lt;Year&gt;2010&lt;/Year&gt;&lt;Details&gt;&lt;_issue&gt;2&lt;/_issue&gt;&lt;_journal&gt;计算机技术与发展&lt;/_journal&gt;&lt;_pages&gt;213-216&lt;/_pages&gt;&lt;_volume&gt;20&lt;/_volume&gt;&lt;_created&gt;61701869&lt;/_created&gt;&lt;_modified&gt;61701869&lt;/_modified&gt;&lt;_collection_scope&gt;中国科技核心期刊;&lt;/_collection_scope&gt;&lt;_translated_author&gt;Tang, Jun&lt;/_translated_author&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DBUID&gt;{F96A950B-833F-4880-A151-76DA2D6A2879}&lt;/DBUID&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701871&lt;/_modified&gt;&lt;_pages&gt;292&lt;/_pages&gt;&lt;/Details&gt;&lt;Extra&gt;&lt;DBUID&gt;{F96A950B-833F-4880-A151-76DA2D6A2879}&lt;/DBUID&gt;&lt;/Extra&gt;&lt;/Item&gt;&lt;/References&gt;&lt;/Group&gt;&lt;/Citation&gt;_x000A_"/>
    <w:docVar w:name="NE.Ref{AAC3BE92-B181-4632-BC5C-3BE78A256390}" w:val=" ADDIN NE.Ref.{AAC3BE92-B181-4632-BC5C-3BE78A256390}&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0607708-ECE6-4A0A-8BCC-A57603E8B117}" w:val=" ADDIN NE.Ref.{B0607708-ECE6-4A0A-8BCC-A57603E8B11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B2818A69-15CE-4551-8BB2-C118D4E63362}" w:val=" ADDIN NE.Ref.{B2818A69-15CE-4551-8BB2-C118D4E63362}&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created&gt;61683092&lt;/_created&gt;&lt;_issue&gt;2&lt;/_issue&gt;&lt;_journal&gt;PTR, Pages: 158, Year of Publication: 2001, ISBN: 0130676349&lt;/_journal&gt;&lt;_modified&gt;61683092&lt;/_modified&gt;&lt;_pages&gt;365–396&lt;/_pages&gt;&lt;_volume&gt;63&lt;/_volume&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created&gt;61683092&lt;/_created&gt;&lt;_modified&gt;61684622&lt;/_modified&gt;&lt;_pages&gt;117--134&lt;/_pages&gt;&lt;_secondary_title&gt;ACM Conference on Object Oriented Programming Systems, Languages, and Applications&lt;/_secondary_title&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collection_scope&gt;EI;SCI;SCIE;&lt;/_collection_scope&gt;&lt;_created&gt;61683092&lt;/_created&gt;&lt;_impact_factor&gt;   0.820&lt;/_impact_factor&gt;&lt;_issue&gt;4&lt;/_issue&gt;&lt;_journal&gt;IEEE Software&lt;/_journal&gt;&lt;_modified&gt;61701860&lt;/_modified&gt;&lt;_pages&gt;26-32&lt;/_pages&gt;&lt;_volume&gt;17&lt;/_volum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4622&lt;/_modified&gt;&lt;/Details&gt;&lt;Extra&gt;&lt;DBUID&gt;{F96A950B-833F-4880-A151-76DA2D6A2879}&lt;/DBUID&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DBUID&gt;{F96A950B-833F-4880-A151-76DA2D6A2879}&lt;/DBUID&gt;&lt;/Extra&gt;&lt;/Item&gt;&lt;/References&gt;&lt;/Group&gt;&lt;/Citation&gt;_x000A_"/>
    <w:docVar w:name="NE.Ref{DB756E51-40D1-489A-B398-07C2468198B7}" w:val=" ADDIN NE.Ref.{DB756E51-40D1-489A-B398-07C2468198B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DBUID&gt;{F96A950B-833F-4880-A151-76DA2D6A2879}&lt;/DBUID&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DBUID&gt;{F96A950B-833F-4880-A151-76DA2D6A2879}&lt;/DBUID&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DBUID&gt;{F96A950B-833F-4880-A151-76DA2D6A2879}&lt;/DBUID&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created&gt;61683086&lt;/_created&gt;&lt;_modified&gt;61684622&lt;/_modified&gt;&lt;_publisher&gt;开明出版社&lt;/_publisher&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DBUID&gt;{F96A950B-833F-4880-A151-76DA2D6A2879}&lt;/DBUID&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8DE767B-AB5D-4F37-802C-62A617FD23A6}" w:val=" ADDIN NE.Ref.{F8DE767B-AB5D-4F37-802C-62A617FD23A6}&lt;Citation&gt;&lt;Group&gt;&lt;References&gt;&lt;Item&gt;&lt;ID&gt;444&lt;/ID&gt;&lt;UID&gt;{A7F44809-CBC9-47F3-A177-3D7010BA0FEB}&lt;/UID&gt;&lt;Title&gt;Agile Software Development: Principles, Patterns, and Practices&lt;/Title&gt;&lt;Template&gt;Book&lt;/Template&gt;&lt;Star&gt;0&lt;/Star&gt;&lt;Tag&gt;0&lt;/Tag&gt;&lt;Author&gt;Martin, Robert Cecil&lt;/Author&gt;&lt;Year&gt;2003&lt;/Year&gt;&lt;Details&gt;&lt;_pages&gt;43–46&lt;/_pages&gt;&lt;_publisher&gt;Prentice Hall PTR&lt;/_publisher&gt;&lt;_created&gt;61703722&lt;/_created&gt;&lt;_modified&gt;61703722&lt;/_modified&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083A"/>
    <w:rsid w:val="00001A75"/>
    <w:rsid w:val="00003992"/>
    <w:rsid w:val="00003EFE"/>
    <w:rsid w:val="00006148"/>
    <w:rsid w:val="0000683E"/>
    <w:rsid w:val="00007107"/>
    <w:rsid w:val="00007D21"/>
    <w:rsid w:val="00010274"/>
    <w:rsid w:val="0001068A"/>
    <w:rsid w:val="00012FA8"/>
    <w:rsid w:val="00013129"/>
    <w:rsid w:val="00013FE4"/>
    <w:rsid w:val="00014177"/>
    <w:rsid w:val="000149BE"/>
    <w:rsid w:val="0001562F"/>
    <w:rsid w:val="00016211"/>
    <w:rsid w:val="00016575"/>
    <w:rsid w:val="0002222B"/>
    <w:rsid w:val="00023C4A"/>
    <w:rsid w:val="00025350"/>
    <w:rsid w:val="000253C3"/>
    <w:rsid w:val="00025571"/>
    <w:rsid w:val="00026413"/>
    <w:rsid w:val="0002659B"/>
    <w:rsid w:val="000265E4"/>
    <w:rsid w:val="00026A9C"/>
    <w:rsid w:val="00026AD1"/>
    <w:rsid w:val="00030CA4"/>
    <w:rsid w:val="00030E70"/>
    <w:rsid w:val="00031A0A"/>
    <w:rsid w:val="00032E6F"/>
    <w:rsid w:val="000338B9"/>
    <w:rsid w:val="000345D9"/>
    <w:rsid w:val="00034E67"/>
    <w:rsid w:val="00036322"/>
    <w:rsid w:val="0003669A"/>
    <w:rsid w:val="000379D5"/>
    <w:rsid w:val="00041C5A"/>
    <w:rsid w:val="00042E75"/>
    <w:rsid w:val="000438EB"/>
    <w:rsid w:val="00044BF9"/>
    <w:rsid w:val="000457CF"/>
    <w:rsid w:val="00050570"/>
    <w:rsid w:val="000510AB"/>
    <w:rsid w:val="000516A2"/>
    <w:rsid w:val="00052EDB"/>
    <w:rsid w:val="0005385B"/>
    <w:rsid w:val="00053D33"/>
    <w:rsid w:val="00053E08"/>
    <w:rsid w:val="0005432B"/>
    <w:rsid w:val="0005449A"/>
    <w:rsid w:val="00054717"/>
    <w:rsid w:val="00054BD3"/>
    <w:rsid w:val="00054C84"/>
    <w:rsid w:val="000554EA"/>
    <w:rsid w:val="00055C58"/>
    <w:rsid w:val="00057709"/>
    <w:rsid w:val="00060A79"/>
    <w:rsid w:val="00060ADE"/>
    <w:rsid w:val="00061C14"/>
    <w:rsid w:val="000633CA"/>
    <w:rsid w:val="00063E7D"/>
    <w:rsid w:val="0006470D"/>
    <w:rsid w:val="00064C8F"/>
    <w:rsid w:val="00064D53"/>
    <w:rsid w:val="00064DF5"/>
    <w:rsid w:val="00065029"/>
    <w:rsid w:val="000652F8"/>
    <w:rsid w:val="00065A06"/>
    <w:rsid w:val="00070615"/>
    <w:rsid w:val="00071520"/>
    <w:rsid w:val="00071C4D"/>
    <w:rsid w:val="00072072"/>
    <w:rsid w:val="00072509"/>
    <w:rsid w:val="000726DB"/>
    <w:rsid w:val="00073552"/>
    <w:rsid w:val="00073C43"/>
    <w:rsid w:val="00076F72"/>
    <w:rsid w:val="000771C4"/>
    <w:rsid w:val="00077547"/>
    <w:rsid w:val="00081517"/>
    <w:rsid w:val="00082484"/>
    <w:rsid w:val="00082A84"/>
    <w:rsid w:val="0008333C"/>
    <w:rsid w:val="000835EB"/>
    <w:rsid w:val="00083760"/>
    <w:rsid w:val="000837E5"/>
    <w:rsid w:val="00083995"/>
    <w:rsid w:val="000847B0"/>
    <w:rsid w:val="00085F6A"/>
    <w:rsid w:val="00085FE9"/>
    <w:rsid w:val="0008633E"/>
    <w:rsid w:val="00087502"/>
    <w:rsid w:val="0009007A"/>
    <w:rsid w:val="0009124F"/>
    <w:rsid w:val="00092EE5"/>
    <w:rsid w:val="00093BB6"/>
    <w:rsid w:val="00094215"/>
    <w:rsid w:val="00094A42"/>
    <w:rsid w:val="00094FFB"/>
    <w:rsid w:val="000966A1"/>
    <w:rsid w:val="00097352"/>
    <w:rsid w:val="000977EA"/>
    <w:rsid w:val="000A0BF2"/>
    <w:rsid w:val="000A1883"/>
    <w:rsid w:val="000A22D5"/>
    <w:rsid w:val="000A3288"/>
    <w:rsid w:val="000A3E71"/>
    <w:rsid w:val="000A5FE5"/>
    <w:rsid w:val="000A6E9A"/>
    <w:rsid w:val="000A6FD5"/>
    <w:rsid w:val="000B0222"/>
    <w:rsid w:val="000B11F9"/>
    <w:rsid w:val="000B4223"/>
    <w:rsid w:val="000B546A"/>
    <w:rsid w:val="000B5863"/>
    <w:rsid w:val="000B5E67"/>
    <w:rsid w:val="000B6158"/>
    <w:rsid w:val="000B6820"/>
    <w:rsid w:val="000C0022"/>
    <w:rsid w:val="000C1988"/>
    <w:rsid w:val="000C23C4"/>
    <w:rsid w:val="000C2FD9"/>
    <w:rsid w:val="000C42B0"/>
    <w:rsid w:val="000C517B"/>
    <w:rsid w:val="000C53E1"/>
    <w:rsid w:val="000C5501"/>
    <w:rsid w:val="000C5B93"/>
    <w:rsid w:val="000C76E0"/>
    <w:rsid w:val="000C7ABE"/>
    <w:rsid w:val="000C7FCA"/>
    <w:rsid w:val="000D42CE"/>
    <w:rsid w:val="000D440C"/>
    <w:rsid w:val="000D4BBB"/>
    <w:rsid w:val="000D77A8"/>
    <w:rsid w:val="000D79D6"/>
    <w:rsid w:val="000D7C82"/>
    <w:rsid w:val="000E26B6"/>
    <w:rsid w:val="000E357A"/>
    <w:rsid w:val="000E42DB"/>
    <w:rsid w:val="000E50FF"/>
    <w:rsid w:val="000E54FA"/>
    <w:rsid w:val="000F0434"/>
    <w:rsid w:val="000F1DBD"/>
    <w:rsid w:val="000F41BB"/>
    <w:rsid w:val="000F4ACB"/>
    <w:rsid w:val="000F4C04"/>
    <w:rsid w:val="000F5040"/>
    <w:rsid w:val="000F5382"/>
    <w:rsid w:val="000F5A90"/>
    <w:rsid w:val="000F71A5"/>
    <w:rsid w:val="001007A6"/>
    <w:rsid w:val="00101E98"/>
    <w:rsid w:val="001027E6"/>
    <w:rsid w:val="00102A12"/>
    <w:rsid w:val="00104714"/>
    <w:rsid w:val="001052C4"/>
    <w:rsid w:val="00112B49"/>
    <w:rsid w:val="00113860"/>
    <w:rsid w:val="00113F7C"/>
    <w:rsid w:val="00114BEB"/>
    <w:rsid w:val="0011581D"/>
    <w:rsid w:val="001205FC"/>
    <w:rsid w:val="00120D69"/>
    <w:rsid w:val="001223F9"/>
    <w:rsid w:val="00124859"/>
    <w:rsid w:val="0012665E"/>
    <w:rsid w:val="001279E6"/>
    <w:rsid w:val="00130061"/>
    <w:rsid w:val="00132426"/>
    <w:rsid w:val="001327B0"/>
    <w:rsid w:val="00132BF4"/>
    <w:rsid w:val="00132D8C"/>
    <w:rsid w:val="001333D9"/>
    <w:rsid w:val="001335E4"/>
    <w:rsid w:val="00133E7C"/>
    <w:rsid w:val="0013500B"/>
    <w:rsid w:val="00136F15"/>
    <w:rsid w:val="0013791C"/>
    <w:rsid w:val="00137EEB"/>
    <w:rsid w:val="00140596"/>
    <w:rsid w:val="00140965"/>
    <w:rsid w:val="00142E04"/>
    <w:rsid w:val="00142F80"/>
    <w:rsid w:val="0014514A"/>
    <w:rsid w:val="00145A4D"/>
    <w:rsid w:val="00147F89"/>
    <w:rsid w:val="0015026E"/>
    <w:rsid w:val="0015058E"/>
    <w:rsid w:val="00152D03"/>
    <w:rsid w:val="00153DA9"/>
    <w:rsid w:val="00154450"/>
    <w:rsid w:val="001566B6"/>
    <w:rsid w:val="0016018B"/>
    <w:rsid w:val="001601AC"/>
    <w:rsid w:val="0016089A"/>
    <w:rsid w:val="00160B51"/>
    <w:rsid w:val="00164AAF"/>
    <w:rsid w:val="00165913"/>
    <w:rsid w:val="00166B58"/>
    <w:rsid w:val="001702FA"/>
    <w:rsid w:val="00170653"/>
    <w:rsid w:val="00170D8E"/>
    <w:rsid w:val="00171CDA"/>
    <w:rsid w:val="00172487"/>
    <w:rsid w:val="001724FA"/>
    <w:rsid w:val="001728D3"/>
    <w:rsid w:val="00172F53"/>
    <w:rsid w:val="0017424E"/>
    <w:rsid w:val="001749ED"/>
    <w:rsid w:val="00175502"/>
    <w:rsid w:val="001763CB"/>
    <w:rsid w:val="00176C4A"/>
    <w:rsid w:val="001805B0"/>
    <w:rsid w:val="00184E75"/>
    <w:rsid w:val="0018521C"/>
    <w:rsid w:val="001854D5"/>
    <w:rsid w:val="00185667"/>
    <w:rsid w:val="00186181"/>
    <w:rsid w:val="00186BEF"/>
    <w:rsid w:val="0019011E"/>
    <w:rsid w:val="0019036E"/>
    <w:rsid w:val="001909D4"/>
    <w:rsid w:val="00190F89"/>
    <w:rsid w:val="00192082"/>
    <w:rsid w:val="001920D8"/>
    <w:rsid w:val="001932D1"/>
    <w:rsid w:val="001935BE"/>
    <w:rsid w:val="00193FC4"/>
    <w:rsid w:val="0019451E"/>
    <w:rsid w:val="00194DFE"/>
    <w:rsid w:val="00196193"/>
    <w:rsid w:val="001964C9"/>
    <w:rsid w:val="001964DB"/>
    <w:rsid w:val="001A0BCE"/>
    <w:rsid w:val="001A37DA"/>
    <w:rsid w:val="001A4083"/>
    <w:rsid w:val="001B1017"/>
    <w:rsid w:val="001B1760"/>
    <w:rsid w:val="001B41B0"/>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6E6"/>
    <w:rsid w:val="001D3CBE"/>
    <w:rsid w:val="001D3CCD"/>
    <w:rsid w:val="001D6D54"/>
    <w:rsid w:val="001D79DE"/>
    <w:rsid w:val="001E151D"/>
    <w:rsid w:val="001E2528"/>
    <w:rsid w:val="001E34C6"/>
    <w:rsid w:val="001E35B4"/>
    <w:rsid w:val="001E3D34"/>
    <w:rsid w:val="001E3FDE"/>
    <w:rsid w:val="001E442C"/>
    <w:rsid w:val="001E645C"/>
    <w:rsid w:val="001E6B62"/>
    <w:rsid w:val="001F0031"/>
    <w:rsid w:val="001F028E"/>
    <w:rsid w:val="001F09CF"/>
    <w:rsid w:val="001F109E"/>
    <w:rsid w:val="001F123C"/>
    <w:rsid w:val="001F1409"/>
    <w:rsid w:val="001F1816"/>
    <w:rsid w:val="001F2B42"/>
    <w:rsid w:val="001F75E5"/>
    <w:rsid w:val="00205E3E"/>
    <w:rsid w:val="0020692A"/>
    <w:rsid w:val="0020715F"/>
    <w:rsid w:val="002076BB"/>
    <w:rsid w:val="00207807"/>
    <w:rsid w:val="00210D96"/>
    <w:rsid w:val="002137B3"/>
    <w:rsid w:val="00221160"/>
    <w:rsid w:val="0022188B"/>
    <w:rsid w:val="00222821"/>
    <w:rsid w:val="00223EDC"/>
    <w:rsid w:val="0022405E"/>
    <w:rsid w:val="00225283"/>
    <w:rsid w:val="00225306"/>
    <w:rsid w:val="002253D0"/>
    <w:rsid w:val="00226472"/>
    <w:rsid w:val="00226526"/>
    <w:rsid w:val="0023007D"/>
    <w:rsid w:val="002300E0"/>
    <w:rsid w:val="0023087D"/>
    <w:rsid w:val="00230ED5"/>
    <w:rsid w:val="00235059"/>
    <w:rsid w:val="002359DF"/>
    <w:rsid w:val="00235AC6"/>
    <w:rsid w:val="00237222"/>
    <w:rsid w:val="00237B2C"/>
    <w:rsid w:val="002400C6"/>
    <w:rsid w:val="00240B3D"/>
    <w:rsid w:val="00240C42"/>
    <w:rsid w:val="002417B5"/>
    <w:rsid w:val="00242323"/>
    <w:rsid w:val="0024291C"/>
    <w:rsid w:val="00245B4C"/>
    <w:rsid w:val="00245F54"/>
    <w:rsid w:val="00246974"/>
    <w:rsid w:val="0024772F"/>
    <w:rsid w:val="002479BF"/>
    <w:rsid w:val="00247CED"/>
    <w:rsid w:val="0025183F"/>
    <w:rsid w:val="00251C21"/>
    <w:rsid w:val="00252B77"/>
    <w:rsid w:val="002575E4"/>
    <w:rsid w:val="00257DBD"/>
    <w:rsid w:val="00257EBC"/>
    <w:rsid w:val="00260C7A"/>
    <w:rsid w:val="00263FDD"/>
    <w:rsid w:val="002652E1"/>
    <w:rsid w:val="00265E77"/>
    <w:rsid w:val="00266FBA"/>
    <w:rsid w:val="002678DF"/>
    <w:rsid w:val="00267D6A"/>
    <w:rsid w:val="0027037C"/>
    <w:rsid w:val="002706F4"/>
    <w:rsid w:val="00272245"/>
    <w:rsid w:val="002724AF"/>
    <w:rsid w:val="00273415"/>
    <w:rsid w:val="00273692"/>
    <w:rsid w:val="00273F81"/>
    <w:rsid w:val="00275EE4"/>
    <w:rsid w:val="0027635C"/>
    <w:rsid w:val="0027693E"/>
    <w:rsid w:val="00276FD6"/>
    <w:rsid w:val="00280501"/>
    <w:rsid w:val="00281DE4"/>
    <w:rsid w:val="002826D7"/>
    <w:rsid w:val="00283006"/>
    <w:rsid w:val="00283A31"/>
    <w:rsid w:val="00283F27"/>
    <w:rsid w:val="00284483"/>
    <w:rsid w:val="00284F16"/>
    <w:rsid w:val="002852B2"/>
    <w:rsid w:val="00285ACF"/>
    <w:rsid w:val="00285C56"/>
    <w:rsid w:val="0028665F"/>
    <w:rsid w:val="0028674E"/>
    <w:rsid w:val="00286F4E"/>
    <w:rsid w:val="00287C2D"/>
    <w:rsid w:val="00287D1D"/>
    <w:rsid w:val="002914BB"/>
    <w:rsid w:val="002918CC"/>
    <w:rsid w:val="00291E60"/>
    <w:rsid w:val="002923A2"/>
    <w:rsid w:val="00292BF6"/>
    <w:rsid w:val="00293048"/>
    <w:rsid w:val="00293121"/>
    <w:rsid w:val="00293740"/>
    <w:rsid w:val="00293D00"/>
    <w:rsid w:val="00293FCE"/>
    <w:rsid w:val="00294EB9"/>
    <w:rsid w:val="00295629"/>
    <w:rsid w:val="00295B6A"/>
    <w:rsid w:val="002971C5"/>
    <w:rsid w:val="00297D31"/>
    <w:rsid w:val="002A23BD"/>
    <w:rsid w:val="002A2C44"/>
    <w:rsid w:val="002A5BA8"/>
    <w:rsid w:val="002A7136"/>
    <w:rsid w:val="002A7CD6"/>
    <w:rsid w:val="002B19C6"/>
    <w:rsid w:val="002B1CC2"/>
    <w:rsid w:val="002B22B2"/>
    <w:rsid w:val="002B2BE1"/>
    <w:rsid w:val="002B30F4"/>
    <w:rsid w:val="002B3270"/>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1905"/>
    <w:rsid w:val="002D2809"/>
    <w:rsid w:val="002D2F56"/>
    <w:rsid w:val="002D31AC"/>
    <w:rsid w:val="002D39FE"/>
    <w:rsid w:val="002D4EFF"/>
    <w:rsid w:val="002D5F43"/>
    <w:rsid w:val="002D67D0"/>
    <w:rsid w:val="002D78D2"/>
    <w:rsid w:val="002D7E59"/>
    <w:rsid w:val="002E01B8"/>
    <w:rsid w:val="002E4537"/>
    <w:rsid w:val="002E61B9"/>
    <w:rsid w:val="002F1AB5"/>
    <w:rsid w:val="002F1CB3"/>
    <w:rsid w:val="002F6FBF"/>
    <w:rsid w:val="0030011F"/>
    <w:rsid w:val="003015A5"/>
    <w:rsid w:val="00302D56"/>
    <w:rsid w:val="003038EE"/>
    <w:rsid w:val="00304035"/>
    <w:rsid w:val="003050DC"/>
    <w:rsid w:val="0030532A"/>
    <w:rsid w:val="00307663"/>
    <w:rsid w:val="003077D6"/>
    <w:rsid w:val="00307A59"/>
    <w:rsid w:val="0031069A"/>
    <w:rsid w:val="00310889"/>
    <w:rsid w:val="00310C22"/>
    <w:rsid w:val="00312B9F"/>
    <w:rsid w:val="0031401A"/>
    <w:rsid w:val="00314C45"/>
    <w:rsid w:val="00315650"/>
    <w:rsid w:val="003160AE"/>
    <w:rsid w:val="00316B15"/>
    <w:rsid w:val="00320F4B"/>
    <w:rsid w:val="00322245"/>
    <w:rsid w:val="00322811"/>
    <w:rsid w:val="00323B43"/>
    <w:rsid w:val="003258DE"/>
    <w:rsid w:val="00331D74"/>
    <w:rsid w:val="00332F6F"/>
    <w:rsid w:val="00334694"/>
    <w:rsid w:val="00334EC1"/>
    <w:rsid w:val="003355AE"/>
    <w:rsid w:val="0033575F"/>
    <w:rsid w:val="003359A2"/>
    <w:rsid w:val="00336FCD"/>
    <w:rsid w:val="00337A6D"/>
    <w:rsid w:val="0034029C"/>
    <w:rsid w:val="003405D9"/>
    <w:rsid w:val="003408ED"/>
    <w:rsid w:val="00342A90"/>
    <w:rsid w:val="00343934"/>
    <w:rsid w:val="00344E37"/>
    <w:rsid w:val="00345AD4"/>
    <w:rsid w:val="0034683E"/>
    <w:rsid w:val="003501B7"/>
    <w:rsid w:val="003502A3"/>
    <w:rsid w:val="00352E02"/>
    <w:rsid w:val="003539C8"/>
    <w:rsid w:val="00355376"/>
    <w:rsid w:val="0035570C"/>
    <w:rsid w:val="00357133"/>
    <w:rsid w:val="00357F16"/>
    <w:rsid w:val="003646AA"/>
    <w:rsid w:val="00364B11"/>
    <w:rsid w:val="0036557A"/>
    <w:rsid w:val="00365B1F"/>
    <w:rsid w:val="0036643D"/>
    <w:rsid w:val="003700DE"/>
    <w:rsid w:val="00370234"/>
    <w:rsid w:val="003704BE"/>
    <w:rsid w:val="00371C30"/>
    <w:rsid w:val="00375B30"/>
    <w:rsid w:val="00375D9E"/>
    <w:rsid w:val="003764BB"/>
    <w:rsid w:val="00376A29"/>
    <w:rsid w:val="00377556"/>
    <w:rsid w:val="003775E6"/>
    <w:rsid w:val="00381176"/>
    <w:rsid w:val="00381A5A"/>
    <w:rsid w:val="00382304"/>
    <w:rsid w:val="0038313E"/>
    <w:rsid w:val="00383601"/>
    <w:rsid w:val="00386AE5"/>
    <w:rsid w:val="00387A76"/>
    <w:rsid w:val="00390B9B"/>
    <w:rsid w:val="00392393"/>
    <w:rsid w:val="003927F2"/>
    <w:rsid w:val="003928C1"/>
    <w:rsid w:val="0039330B"/>
    <w:rsid w:val="00393608"/>
    <w:rsid w:val="0039378A"/>
    <w:rsid w:val="00393ADC"/>
    <w:rsid w:val="003968B6"/>
    <w:rsid w:val="00396D72"/>
    <w:rsid w:val="0039727F"/>
    <w:rsid w:val="003A0958"/>
    <w:rsid w:val="003A192E"/>
    <w:rsid w:val="003A2B86"/>
    <w:rsid w:val="003A3815"/>
    <w:rsid w:val="003A4E15"/>
    <w:rsid w:val="003A6634"/>
    <w:rsid w:val="003A6A24"/>
    <w:rsid w:val="003A79DD"/>
    <w:rsid w:val="003A7BCD"/>
    <w:rsid w:val="003B0240"/>
    <w:rsid w:val="003B373D"/>
    <w:rsid w:val="003B4673"/>
    <w:rsid w:val="003B4708"/>
    <w:rsid w:val="003B4E34"/>
    <w:rsid w:val="003B55EA"/>
    <w:rsid w:val="003B581B"/>
    <w:rsid w:val="003B78F0"/>
    <w:rsid w:val="003B7D44"/>
    <w:rsid w:val="003C0ADA"/>
    <w:rsid w:val="003C0F67"/>
    <w:rsid w:val="003C11D7"/>
    <w:rsid w:val="003C2788"/>
    <w:rsid w:val="003C634B"/>
    <w:rsid w:val="003C78AB"/>
    <w:rsid w:val="003C7D2A"/>
    <w:rsid w:val="003C7D50"/>
    <w:rsid w:val="003D1D52"/>
    <w:rsid w:val="003D20A3"/>
    <w:rsid w:val="003D2D3B"/>
    <w:rsid w:val="003D37D8"/>
    <w:rsid w:val="003D4CE2"/>
    <w:rsid w:val="003D5D9B"/>
    <w:rsid w:val="003D6357"/>
    <w:rsid w:val="003D6BC0"/>
    <w:rsid w:val="003D6F5D"/>
    <w:rsid w:val="003D75CD"/>
    <w:rsid w:val="003E1F8A"/>
    <w:rsid w:val="003E4383"/>
    <w:rsid w:val="003E4761"/>
    <w:rsid w:val="003E51F3"/>
    <w:rsid w:val="003E6C65"/>
    <w:rsid w:val="003E6F5B"/>
    <w:rsid w:val="003F0682"/>
    <w:rsid w:val="003F1251"/>
    <w:rsid w:val="003F16F6"/>
    <w:rsid w:val="003F463C"/>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4D3C"/>
    <w:rsid w:val="0041732F"/>
    <w:rsid w:val="004209DE"/>
    <w:rsid w:val="00420E20"/>
    <w:rsid w:val="00420E31"/>
    <w:rsid w:val="0042261F"/>
    <w:rsid w:val="004228E1"/>
    <w:rsid w:val="00422A9D"/>
    <w:rsid w:val="00423618"/>
    <w:rsid w:val="00423ED4"/>
    <w:rsid w:val="00425595"/>
    <w:rsid w:val="0042562F"/>
    <w:rsid w:val="00425D11"/>
    <w:rsid w:val="00426133"/>
    <w:rsid w:val="00427F40"/>
    <w:rsid w:val="004302B1"/>
    <w:rsid w:val="00433B8C"/>
    <w:rsid w:val="004343C5"/>
    <w:rsid w:val="00434974"/>
    <w:rsid w:val="00434E0B"/>
    <w:rsid w:val="00435164"/>
    <w:rsid w:val="004352FD"/>
    <w:rsid w:val="00435640"/>
    <w:rsid w:val="004358AB"/>
    <w:rsid w:val="00436615"/>
    <w:rsid w:val="004368FA"/>
    <w:rsid w:val="00436971"/>
    <w:rsid w:val="00440FE2"/>
    <w:rsid w:val="0044244B"/>
    <w:rsid w:val="004435C9"/>
    <w:rsid w:val="00443C79"/>
    <w:rsid w:val="00445308"/>
    <w:rsid w:val="0044765D"/>
    <w:rsid w:val="00447D08"/>
    <w:rsid w:val="00452337"/>
    <w:rsid w:val="0045344A"/>
    <w:rsid w:val="0045403B"/>
    <w:rsid w:val="00454828"/>
    <w:rsid w:val="00455430"/>
    <w:rsid w:val="004561D6"/>
    <w:rsid w:val="00456A16"/>
    <w:rsid w:val="00460C71"/>
    <w:rsid w:val="00461622"/>
    <w:rsid w:val="00464B2F"/>
    <w:rsid w:val="00465D75"/>
    <w:rsid w:val="00466BE6"/>
    <w:rsid w:val="00471E06"/>
    <w:rsid w:val="004721FD"/>
    <w:rsid w:val="00472969"/>
    <w:rsid w:val="004740BF"/>
    <w:rsid w:val="0047440B"/>
    <w:rsid w:val="004745F7"/>
    <w:rsid w:val="00474F82"/>
    <w:rsid w:val="0047705C"/>
    <w:rsid w:val="00477671"/>
    <w:rsid w:val="004779E8"/>
    <w:rsid w:val="00477AAA"/>
    <w:rsid w:val="00480600"/>
    <w:rsid w:val="00481DA1"/>
    <w:rsid w:val="00483130"/>
    <w:rsid w:val="00484D21"/>
    <w:rsid w:val="0048516E"/>
    <w:rsid w:val="004853EB"/>
    <w:rsid w:val="0048597A"/>
    <w:rsid w:val="00485E7A"/>
    <w:rsid w:val="0048756A"/>
    <w:rsid w:val="00487704"/>
    <w:rsid w:val="00487A1C"/>
    <w:rsid w:val="00491AB1"/>
    <w:rsid w:val="00491C67"/>
    <w:rsid w:val="00496207"/>
    <w:rsid w:val="004967CD"/>
    <w:rsid w:val="004971CD"/>
    <w:rsid w:val="00497AF4"/>
    <w:rsid w:val="004A0E75"/>
    <w:rsid w:val="004A0E77"/>
    <w:rsid w:val="004A0F61"/>
    <w:rsid w:val="004A14EA"/>
    <w:rsid w:val="004A2D0B"/>
    <w:rsid w:val="004A4EB6"/>
    <w:rsid w:val="004A504B"/>
    <w:rsid w:val="004A50B8"/>
    <w:rsid w:val="004A5302"/>
    <w:rsid w:val="004A53C3"/>
    <w:rsid w:val="004A5A7D"/>
    <w:rsid w:val="004A6FD4"/>
    <w:rsid w:val="004A7088"/>
    <w:rsid w:val="004B27C4"/>
    <w:rsid w:val="004B3491"/>
    <w:rsid w:val="004B4A08"/>
    <w:rsid w:val="004B5331"/>
    <w:rsid w:val="004B6A00"/>
    <w:rsid w:val="004B6BDB"/>
    <w:rsid w:val="004C08AD"/>
    <w:rsid w:val="004C1296"/>
    <w:rsid w:val="004C2D34"/>
    <w:rsid w:val="004C3CF9"/>
    <w:rsid w:val="004C4567"/>
    <w:rsid w:val="004C7CFC"/>
    <w:rsid w:val="004C7EB6"/>
    <w:rsid w:val="004D0D7A"/>
    <w:rsid w:val="004D1E0B"/>
    <w:rsid w:val="004D3797"/>
    <w:rsid w:val="004D4244"/>
    <w:rsid w:val="004D48C8"/>
    <w:rsid w:val="004D63BC"/>
    <w:rsid w:val="004D769C"/>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3F05"/>
    <w:rsid w:val="004F42F9"/>
    <w:rsid w:val="004F4412"/>
    <w:rsid w:val="004F4E34"/>
    <w:rsid w:val="004F6A36"/>
    <w:rsid w:val="0050053E"/>
    <w:rsid w:val="005006BE"/>
    <w:rsid w:val="00501406"/>
    <w:rsid w:val="005032B3"/>
    <w:rsid w:val="00503AA8"/>
    <w:rsid w:val="00504817"/>
    <w:rsid w:val="00506B67"/>
    <w:rsid w:val="00507D43"/>
    <w:rsid w:val="00507ED2"/>
    <w:rsid w:val="0051024F"/>
    <w:rsid w:val="0051461E"/>
    <w:rsid w:val="00515C40"/>
    <w:rsid w:val="005171AA"/>
    <w:rsid w:val="00521147"/>
    <w:rsid w:val="00521515"/>
    <w:rsid w:val="00522A13"/>
    <w:rsid w:val="00522FBD"/>
    <w:rsid w:val="00523388"/>
    <w:rsid w:val="00523C7B"/>
    <w:rsid w:val="005264AF"/>
    <w:rsid w:val="0053169A"/>
    <w:rsid w:val="0053216D"/>
    <w:rsid w:val="0053279C"/>
    <w:rsid w:val="005331B0"/>
    <w:rsid w:val="00533AB4"/>
    <w:rsid w:val="0053551C"/>
    <w:rsid w:val="0053596C"/>
    <w:rsid w:val="005378E1"/>
    <w:rsid w:val="00537C8F"/>
    <w:rsid w:val="00542645"/>
    <w:rsid w:val="00543F9A"/>
    <w:rsid w:val="0054453F"/>
    <w:rsid w:val="00544D42"/>
    <w:rsid w:val="005454E6"/>
    <w:rsid w:val="00545925"/>
    <w:rsid w:val="0054621D"/>
    <w:rsid w:val="00547687"/>
    <w:rsid w:val="00547766"/>
    <w:rsid w:val="00550B2C"/>
    <w:rsid w:val="00551737"/>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2D9"/>
    <w:rsid w:val="00583711"/>
    <w:rsid w:val="0058437E"/>
    <w:rsid w:val="005847BB"/>
    <w:rsid w:val="00590F4A"/>
    <w:rsid w:val="0059109B"/>
    <w:rsid w:val="00591CC6"/>
    <w:rsid w:val="0059304C"/>
    <w:rsid w:val="005938B1"/>
    <w:rsid w:val="00593D21"/>
    <w:rsid w:val="00594845"/>
    <w:rsid w:val="0059502F"/>
    <w:rsid w:val="00595A87"/>
    <w:rsid w:val="00595AA0"/>
    <w:rsid w:val="00595D06"/>
    <w:rsid w:val="00596863"/>
    <w:rsid w:val="00597887"/>
    <w:rsid w:val="005A253C"/>
    <w:rsid w:val="005A302D"/>
    <w:rsid w:val="005A442A"/>
    <w:rsid w:val="005A490A"/>
    <w:rsid w:val="005A5275"/>
    <w:rsid w:val="005A5C3F"/>
    <w:rsid w:val="005A633C"/>
    <w:rsid w:val="005A75F8"/>
    <w:rsid w:val="005B0A0B"/>
    <w:rsid w:val="005B0F9C"/>
    <w:rsid w:val="005B1B7A"/>
    <w:rsid w:val="005B2011"/>
    <w:rsid w:val="005B23AA"/>
    <w:rsid w:val="005B2F71"/>
    <w:rsid w:val="005B325D"/>
    <w:rsid w:val="005B5A94"/>
    <w:rsid w:val="005B7C4E"/>
    <w:rsid w:val="005C0118"/>
    <w:rsid w:val="005C16D9"/>
    <w:rsid w:val="005C1BB1"/>
    <w:rsid w:val="005C264F"/>
    <w:rsid w:val="005C3483"/>
    <w:rsid w:val="005C5253"/>
    <w:rsid w:val="005C6B54"/>
    <w:rsid w:val="005C745F"/>
    <w:rsid w:val="005C7700"/>
    <w:rsid w:val="005C7AAA"/>
    <w:rsid w:val="005D11A2"/>
    <w:rsid w:val="005D3014"/>
    <w:rsid w:val="005D4270"/>
    <w:rsid w:val="005D4C4F"/>
    <w:rsid w:val="005D54FB"/>
    <w:rsid w:val="005D7A94"/>
    <w:rsid w:val="005E15D0"/>
    <w:rsid w:val="005E4DA9"/>
    <w:rsid w:val="005E4F57"/>
    <w:rsid w:val="005E6E15"/>
    <w:rsid w:val="005E7B17"/>
    <w:rsid w:val="005F04E4"/>
    <w:rsid w:val="005F2279"/>
    <w:rsid w:val="005F4FCA"/>
    <w:rsid w:val="005F56E3"/>
    <w:rsid w:val="005F580C"/>
    <w:rsid w:val="00602999"/>
    <w:rsid w:val="0060396D"/>
    <w:rsid w:val="00605127"/>
    <w:rsid w:val="00607412"/>
    <w:rsid w:val="00610828"/>
    <w:rsid w:val="00610BB1"/>
    <w:rsid w:val="006117DC"/>
    <w:rsid w:val="00611A5C"/>
    <w:rsid w:val="00613066"/>
    <w:rsid w:val="00613955"/>
    <w:rsid w:val="00616671"/>
    <w:rsid w:val="00616C78"/>
    <w:rsid w:val="0062281A"/>
    <w:rsid w:val="00623B2C"/>
    <w:rsid w:val="00623DDC"/>
    <w:rsid w:val="00624A76"/>
    <w:rsid w:val="00625311"/>
    <w:rsid w:val="0062572C"/>
    <w:rsid w:val="00630FBC"/>
    <w:rsid w:val="00631E28"/>
    <w:rsid w:val="00632373"/>
    <w:rsid w:val="00632E3B"/>
    <w:rsid w:val="006331DE"/>
    <w:rsid w:val="006336CF"/>
    <w:rsid w:val="00634343"/>
    <w:rsid w:val="0063555E"/>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6C15"/>
    <w:rsid w:val="00657F9C"/>
    <w:rsid w:val="00657FF1"/>
    <w:rsid w:val="006605AB"/>
    <w:rsid w:val="00660693"/>
    <w:rsid w:val="0066294C"/>
    <w:rsid w:val="006639AD"/>
    <w:rsid w:val="00665199"/>
    <w:rsid w:val="00670365"/>
    <w:rsid w:val="00670667"/>
    <w:rsid w:val="00673A84"/>
    <w:rsid w:val="00673DCB"/>
    <w:rsid w:val="00674871"/>
    <w:rsid w:val="0067581F"/>
    <w:rsid w:val="006759BB"/>
    <w:rsid w:val="00677312"/>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4A3"/>
    <w:rsid w:val="00696A11"/>
    <w:rsid w:val="00697556"/>
    <w:rsid w:val="006A1323"/>
    <w:rsid w:val="006A2255"/>
    <w:rsid w:val="006A246C"/>
    <w:rsid w:val="006A24F8"/>
    <w:rsid w:val="006A29E2"/>
    <w:rsid w:val="006A2E6F"/>
    <w:rsid w:val="006A3092"/>
    <w:rsid w:val="006A480D"/>
    <w:rsid w:val="006A6832"/>
    <w:rsid w:val="006A7BDC"/>
    <w:rsid w:val="006A7DC3"/>
    <w:rsid w:val="006B13F3"/>
    <w:rsid w:val="006B149D"/>
    <w:rsid w:val="006B3BC7"/>
    <w:rsid w:val="006B3C9F"/>
    <w:rsid w:val="006B547D"/>
    <w:rsid w:val="006B6080"/>
    <w:rsid w:val="006B671D"/>
    <w:rsid w:val="006B7111"/>
    <w:rsid w:val="006B7544"/>
    <w:rsid w:val="006C2DC1"/>
    <w:rsid w:val="006C2E5F"/>
    <w:rsid w:val="006C3F93"/>
    <w:rsid w:val="006D0FA6"/>
    <w:rsid w:val="006D116C"/>
    <w:rsid w:val="006D1C08"/>
    <w:rsid w:val="006D2231"/>
    <w:rsid w:val="006D2354"/>
    <w:rsid w:val="006D316A"/>
    <w:rsid w:val="006D4516"/>
    <w:rsid w:val="006D4800"/>
    <w:rsid w:val="006D4EC2"/>
    <w:rsid w:val="006D54AF"/>
    <w:rsid w:val="006D6F12"/>
    <w:rsid w:val="006D781D"/>
    <w:rsid w:val="006D7E35"/>
    <w:rsid w:val="006E1B96"/>
    <w:rsid w:val="006E457B"/>
    <w:rsid w:val="006E48DF"/>
    <w:rsid w:val="006E542A"/>
    <w:rsid w:val="006E6516"/>
    <w:rsid w:val="006E6F10"/>
    <w:rsid w:val="006E6FBC"/>
    <w:rsid w:val="006E75B0"/>
    <w:rsid w:val="006E79F4"/>
    <w:rsid w:val="006F09AA"/>
    <w:rsid w:val="006F0D06"/>
    <w:rsid w:val="006F2AE6"/>
    <w:rsid w:val="006F4918"/>
    <w:rsid w:val="006F5687"/>
    <w:rsid w:val="006F56CD"/>
    <w:rsid w:val="006F5AE1"/>
    <w:rsid w:val="006F5BE5"/>
    <w:rsid w:val="007013CA"/>
    <w:rsid w:val="007026F9"/>
    <w:rsid w:val="00702B20"/>
    <w:rsid w:val="00703BF5"/>
    <w:rsid w:val="0070422A"/>
    <w:rsid w:val="00704A04"/>
    <w:rsid w:val="00705DB5"/>
    <w:rsid w:val="00706DD7"/>
    <w:rsid w:val="00707916"/>
    <w:rsid w:val="00707D4B"/>
    <w:rsid w:val="00710002"/>
    <w:rsid w:val="00710032"/>
    <w:rsid w:val="00710CC4"/>
    <w:rsid w:val="00711281"/>
    <w:rsid w:val="007113AE"/>
    <w:rsid w:val="007116DF"/>
    <w:rsid w:val="007133BA"/>
    <w:rsid w:val="00715258"/>
    <w:rsid w:val="00716CB5"/>
    <w:rsid w:val="00716ED6"/>
    <w:rsid w:val="00723BF2"/>
    <w:rsid w:val="00726464"/>
    <w:rsid w:val="00726C29"/>
    <w:rsid w:val="0072754B"/>
    <w:rsid w:val="00731657"/>
    <w:rsid w:val="00732A4B"/>
    <w:rsid w:val="00733D3A"/>
    <w:rsid w:val="007350DB"/>
    <w:rsid w:val="00735154"/>
    <w:rsid w:val="00735A8C"/>
    <w:rsid w:val="00740030"/>
    <w:rsid w:val="00743A69"/>
    <w:rsid w:val="00743E52"/>
    <w:rsid w:val="00744C85"/>
    <w:rsid w:val="00745DE4"/>
    <w:rsid w:val="00745EBC"/>
    <w:rsid w:val="00746A7F"/>
    <w:rsid w:val="00746B90"/>
    <w:rsid w:val="0074766F"/>
    <w:rsid w:val="00747C4F"/>
    <w:rsid w:val="0075031D"/>
    <w:rsid w:val="007526C9"/>
    <w:rsid w:val="00753F97"/>
    <w:rsid w:val="0075455C"/>
    <w:rsid w:val="00754F42"/>
    <w:rsid w:val="00755A4E"/>
    <w:rsid w:val="00755C1B"/>
    <w:rsid w:val="00756060"/>
    <w:rsid w:val="0075689B"/>
    <w:rsid w:val="00756B19"/>
    <w:rsid w:val="00757634"/>
    <w:rsid w:val="007578F1"/>
    <w:rsid w:val="00760A04"/>
    <w:rsid w:val="00761EA0"/>
    <w:rsid w:val="007633B8"/>
    <w:rsid w:val="00764770"/>
    <w:rsid w:val="00767B95"/>
    <w:rsid w:val="007704E7"/>
    <w:rsid w:val="00771EA9"/>
    <w:rsid w:val="00773AFE"/>
    <w:rsid w:val="00775BF4"/>
    <w:rsid w:val="00775EAF"/>
    <w:rsid w:val="007774EB"/>
    <w:rsid w:val="00780DF0"/>
    <w:rsid w:val="00781BC3"/>
    <w:rsid w:val="007826D2"/>
    <w:rsid w:val="00783CEC"/>
    <w:rsid w:val="007851E6"/>
    <w:rsid w:val="007866F6"/>
    <w:rsid w:val="00786BEF"/>
    <w:rsid w:val="00786ED5"/>
    <w:rsid w:val="00790BD6"/>
    <w:rsid w:val="00790D7A"/>
    <w:rsid w:val="00790F61"/>
    <w:rsid w:val="0079212C"/>
    <w:rsid w:val="0079362F"/>
    <w:rsid w:val="00794634"/>
    <w:rsid w:val="007949A5"/>
    <w:rsid w:val="00796C43"/>
    <w:rsid w:val="00796FF5"/>
    <w:rsid w:val="00797FF5"/>
    <w:rsid w:val="007A07A9"/>
    <w:rsid w:val="007A15A9"/>
    <w:rsid w:val="007A236B"/>
    <w:rsid w:val="007A3627"/>
    <w:rsid w:val="007A4AD6"/>
    <w:rsid w:val="007A55B3"/>
    <w:rsid w:val="007A5800"/>
    <w:rsid w:val="007A599B"/>
    <w:rsid w:val="007B010B"/>
    <w:rsid w:val="007B0280"/>
    <w:rsid w:val="007B10AA"/>
    <w:rsid w:val="007B1E52"/>
    <w:rsid w:val="007B3760"/>
    <w:rsid w:val="007B453F"/>
    <w:rsid w:val="007B5E42"/>
    <w:rsid w:val="007B63F2"/>
    <w:rsid w:val="007B6A99"/>
    <w:rsid w:val="007C1146"/>
    <w:rsid w:val="007C131B"/>
    <w:rsid w:val="007C19D6"/>
    <w:rsid w:val="007C2476"/>
    <w:rsid w:val="007C29A1"/>
    <w:rsid w:val="007C3E8A"/>
    <w:rsid w:val="007C4B2A"/>
    <w:rsid w:val="007C664C"/>
    <w:rsid w:val="007C798B"/>
    <w:rsid w:val="007C7D52"/>
    <w:rsid w:val="007D3494"/>
    <w:rsid w:val="007D5729"/>
    <w:rsid w:val="007D6C18"/>
    <w:rsid w:val="007E07E5"/>
    <w:rsid w:val="007E0F14"/>
    <w:rsid w:val="007E1400"/>
    <w:rsid w:val="007E16B7"/>
    <w:rsid w:val="007E192D"/>
    <w:rsid w:val="007E1B31"/>
    <w:rsid w:val="007E3D14"/>
    <w:rsid w:val="007E3DB5"/>
    <w:rsid w:val="007E424F"/>
    <w:rsid w:val="007E48B8"/>
    <w:rsid w:val="007E4A5E"/>
    <w:rsid w:val="007E4C63"/>
    <w:rsid w:val="007E5E9F"/>
    <w:rsid w:val="007E66D9"/>
    <w:rsid w:val="007E6C9B"/>
    <w:rsid w:val="007F01D3"/>
    <w:rsid w:val="007F20E6"/>
    <w:rsid w:val="007F3334"/>
    <w:rsid w:val="007F41CD"/>
    <w:rsid w:val="007F46DC"/>
    <w:rsid w:val="007F48C0"/>
    <w:rsid w:val="007F5764"/>
    <w:rsid w:val="007F5F5E"/>
    <w:rsid w:val="007F6D11"/>
    <w:rsid w:val="007F73E7"/>
    <w:rsid w:val="008029DD"/>
    <w:rsid w:val="00802C6E"/>
    <w:rsid w:val="00802E23"/>
    <w:rsid w:val="00803B8F"/>
    <w:rsid w:val="00806968"/>
    <w:rsid w:val="00807092"/>
    <w:rsid w:val="00807EF6"/>
    <w:rsid w:val="00810A49"/>
    <w:rsid w:val="00810BC1"/>
    <w:rsid w:val="00810F96"/>
    <w:rsid w:val="008130B1"/>
    <w:rsid w:val="00815419"/>
    <w:rsid w:val="00815C47"/>
    <w:rsid w:val="008172F1"/>
    <w:rsid w:val="0081783A"/>
    <w:rsid w:val="00817A4F"/>
    <w:rsid w:val="00817A6E"/>
    <w:rsid w:val="0082073F"/>
    <w:rsid w:val="00820BE8"/>
    <w:rsid w:val="008214F0"/>
    <w:rsid w:val="00821560"/>
    <w:rsid w:val="008228CC"/>
    <w:rsid w:val="0082329E"/>
    <w:rsid w:val="00823D0C"/>
    <w:rsid w:val="00825D2C"/>
    <w:rsid w:val="00827895"/>
    <w:rsid w:val="008342E6"/>
    <w:rsid w:val="008355E8"/>
    <w:rsid w:val="00836B74"/>
    <w:rsid w:val="00840B94"/>
    <w:rsid w:val="00842B6C"/>
    <w:rsid w:val="00843D89"/>
    <w:rsid w:val="0084499F"/>
    <w:rsid w:val="008449A2"/>
    <w:rsid w:val="00845067"/>
    <w:rsid w:val="00847721"/>
    <w:rsid w:val="00850274"/>
    <w:rsid w:val="00851420"/>
    <w:rsid w:val="00853E56"/>
    <w:rsid w:val="00854C57"/>
    <w:rsid w:val="00854C77"/>
    <w:rsid w:val="0085719F"/>
    <w:rsid w:val="00861BDD"/>
    <w:rsid w:val="00862559"/>
    <w:rsid w:val="008629FF"/>
    <w:rsid w:val="0086455B"/>
    <w:rsid w:val="00864B97"/>
    <w:rsid w:val="008658AE"/>
    <w:rsid w:val="00865EBB"/>
    <w:rsid w:val="008660D2"/>
    <w:rsid w:val="00866E0F"/>
    <w:rsid w:val="00867398"/>
    <w:rsid w:val="008674BE"/>
    <w:rsid w:val="008677A2"/>
    <w:rsid w:val="008678D5"/>
    <w:rsid w:val="00867C9C"/>
    <w:rsid w:val="00867DB8"/>
    <w:rsid w:val="008708DC"/>
    <w:rsid w:val="00872F06"/>
    <w:rsid w:val="008738F4"/>
    <w:rsid w:val="00875617"/>
    <w:rsid w:val="00877B91"/>
    <w:rsid w:val="0088090A"/>
    <w:rsid w:val="00881140"/>
    <w:rsid w:val="00881E67"/>
    <w:rsid w:val="00882245"/>
    <w:rsid w:val="008830DA"/>
    <w:rsid w:val="00884488"/>
    <w:rsid w:val="0088526D"/>
    <w:rsid w:val="00885D60"/>
    <w:rsid w:val="00886D9F"/>
    <w:rsid w:val="00890641"/>
    <w:rsid w:val="00890A54"/>
    <w:rsid w:val="00890CB7"/>
    <w:rsid w:val="00890D98"/>
    <w:rsid w:val="0089125F"/>
    <w:rsid w:val="008920FA"/>
    <w:rsid w:val="00892D24"/>
    <w:rsid w:val="008950EF"/>
    <w:rsid w:val="008964AA"/>
    <w:rsid w:val="008A00DE"/>
    <w:rsid w:val="008A388C"/>
    <w:rsid w:val="008A52B8"/>
    <w:rsid w:val="008A5A8F"/>
    <w:rsid w:val="008B1EA0"/>
    <w:rsid w:val="008B3968"/>
    <w:rsid w:val="008B4627"/>
    <w:rsid w:val="008B5232"/>
    <w:rsid w:val="008B5BFE"/>
    <w:rsid w:val="008B5C6A"/>
    <w:rsid w:val="008B5E78"/>
    <w:rsid w:val="008B620B"/>
    <w:rsid w:val="008B65ED"/>
    <w:rsid w:val="008B72C9"/>
    <w:rsid w:val="008B7726"/>
    <w:rsid w:val="008C0A33"/>
    <w:rsid w:val="008C3399"/>
    <w:rsid w:val="008C39AB"/>
    <w:rsid w:val="008C3E72"/>
    <w:rsid w:val="008C7368"/>
    <w:rsid w:val="008D05D0"/>
    <w:rsid w:val="008D1FF5"/>
    <w:rsid w:val="008D2DE6"/>
    <w:rsid w:val="008D3641"/>
    <w:rsid w:val="008D3DA6"/>
    <w:rsid w:val="008D5E4F"/>
    <w:rsid w:val="008D68EF"/>
    <w:rsid w:val="008D77DF"/>
    <w:rsid w:val="008D789C"/>
    <w:rsid w:val="008E00E2"/>
    <w:rsid w:val="008E0E39"/>
    <w:rsid w:val="008E2471"/>
    <w:rsid w:val="008E5B8B"/>
    <w:rsid w:val="008E5D16"/>
    <w:rsid w:val="008E5EEB"/>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5981"/>
    <w:rsid w:val="00906A1E"/>
    <w:rsid w:val="009070E2"/>
    <w:rsid w:val="00907945"/>
    <w:rsid w:val="00907C85"/>
    <w:rsid w:val="00907D32"/>
    <w:rsid w:val="00910390"/>
    <w:rsid w:val="00911B1B"/>
    <w:rsid w:val="00912209"/>
    <w:rsid w:val="00913573"/>
    <w:rsid w:val="00913B0E"/>
    <w:rsid w:val="00913CBB"/>
    <w:rsid w:val="00914F97"/>
    <w:rsid w:val="009158A0"/>
    <w:rsid w:val="00916532"/>
    <w:rsid w:val="0091763F"/>
    <w:rsid w:val="009206D6"/>
    <w:rsid w:val="0092162B"/>
    <w:rsid w:val="00921A2E"/>
    <w:rsid w:val="00922FEB"/>
    <w:rsid w:val="00923E39"/>
    <w:rsid w:val="00927A5B"/>
    <w:rsid w:val="00930ACB"/>
    <w:rsid w:val="00930E88"/>
    <w:rsid w:val="00930FE9"/>
    <w:rsid w:val="00933193"/>
    <w:rsid w:val="00933E46"/>
    <w:rsid w:val="00933ED5"/>
    <w:rsid w:val="00934203"/>
    <w:rsid w:val="00936CE7"/>
    <w:rsid w:val="00936D06"/>
    <w:rsid w:val="009376E9"/>
    <w:rsid w:val="009408F1"/>
    <w:rsid w:val="00941207"/>
    <w:rsid w:val="00941343"/>
    <w:rsid w:val="00944D7A"/>
    <w:rsid w:val="00945D12"/>
    <w:rsid w:val="00945E32"/>
    <w:rsid w:val="00945ED1"/>
    <w:rsid w:val="009514F6"/>
    <w:rsid w:val="00952A90"/>
    <w:rsid w:val="0095602A"/>
    <w:rsid w:val="009576A9"/>
    <w:rsid w:val="00957996"/>
    <w:rsid w:val="00960DFE"/>
    <w:rsid w:val="009629C9"/>
    <w:rsid w:val="0096345D"/>
    <w:rsid w:val="009650B1"/>
    <w:rsid w:val="00967A60"/>
    <w:rsid w:val="00970B68"/>
    <w:rsid w:val="00970F85"/>
    <w:rsid w:val="0097118A"/>
    <w:rsid w:val="00973476"/>
    <w:rsid w:val="00974EDC"/>
    <w:rsid w:val="0097514A"/>
    <w:rsid w:val="0097715E"/>
    <w:rsid w:val="00977DA5"/>
    <w:rsid w:val="00977E01"/>
    <w:rsid w:val="00981FC3"/>
    <w:rsid w:val="00982691"/>
    <w:rsid w:val="009860A4"/>
    <w:rsid w:val="00986EFB"/>
    <w:rsid w:val="009876FC"/>
    <w:rsid w:val="00987DE4"/>
    <w:rsid w:val="0099057E"/>
    <w:rsid w:val="00990DBE"/>
    <w:rsid w:val="009A0576"/>
    <w:rsid w:val="009A2001"/>
    <w:rsid w:val="009A232C"/>
    <w:rsid w:val="009A2A67"/>
    <w:rsid w:val="009A5087"/>
    <w:rsid w:val="009A5A50"/>
    <w:rsid w:val="009A7AB8"/>
    <w:rsid w:val="009A7E31"/>
    <w:rsid w:val="009A7F23"/>
    <w:rsid w:val="009B0910"/>
    <w:rsid w:val="009B22BE"/>
    <w:rsid w:val="009B2949"/>
    <w:rsid w:val="009B2F9F"/>
    <w:rsid w:val="009B4818"/>
    <w:rsid w:val="009B57C4"/>
    <w:rsid w:val="009C16AA"/>
    <w:rsid w:val="009C197A"/>
    <w:rsid w:val="009C27E6"/>
    <w:rsid w:val="009C5D03"/>
    <w:rsid w:val="009C6DC8"/>
    <w:rsid w:val="009C7497"/>
    <w:rsid w:val="009D0198"/>
    <w:rsid w:val="009D0284"/>
    <w:rsid w:val="009D0C0C"/>
    <w:rsid w:val="009D1976"/>
    <w:rsid w:val="009D3656"/>
    <w:rsid w:val="009D40E4"/>
    <w:rsid w:val="009D4EA3"/>
    <w:rsid w:val="009D53E8"/>
    <w:rsid w:val="009D615D"/>
    <w:rsid w:val="009D7785"/>
    <w:rsid w:val="009E025A"/>
    <w:rsid w:val="009E09CE"/>
    <w:rsid w:val="009E1162"/>
    <w:rsid w:val="009E1A46"/>
    <w:rsid w:val="009E235B"/>
    <w:rsid w:val="009E2512"/>
    <w:rsid w:val="009E29BC"/>
    <w:rsid w:val="009E3FEF"/>
    <w:rsid w:val="009E48AB"/>
    <w:rsid w:val="009E54AA"/>
    <w:rsid w:val="009E7D56"/>
    <w:rsid w:val="009F009E"/>
    <w:rsid w:val="009F0595"/>
    <w:rsid w:val="009F0B19"/>
    <w:rsid w:val="009F0E9B"/>
    <w:rsid w:val="009F2DD9"/>
    <w:rsid w:val="009F3E01"/>
    <w:rsid w:val="009F4DE0"/>
    <w:rsid w:val="00A00F74"/>
    <w:rsid w:val="00A01370"/>
    <w:rsid w:val="00A01F7A"/>
    <w:rsid w:val="00A02270"/>
    <w:rsid w:val="00A0248D"/>
    <w:rsid w:val="00A02F17"/>
    <w:rsid w:val="00A030F8"/>
    <w:rsid w:val="00A03824"/>
    <w:rsid w:val="00A03E8C"/>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612"/>
    <w:rsid w:val="00A208B2"/>
    <w:rsid w:val="00A255E8"/>
    <w:rsid w:val="00A25F72"/>
    <w:rsid w:val="00A314C9"/>
    <w:rsid w:val="00A31513"/>
    <w:rsid w:val="00A31816"/>
    <w:rsid w:val="00A331A8"/>
    <w:rsid w:val="00A335B5"/>
    <w:rsid w:val="00A34389"/>
    <w:rsid w:val="00A34FF6"/>
    <w:rsid w:val="00A36381"/>
    <w:rsid w:val="00A367C3"/>
    <w:rsid w:val="00A36C0A"/>
    <w:rsid w:val="00A36D62"/>
    <w:rsid w:val="00A37651"/>
    <w:rsid w:val="00A40DAF"/>
    <w:rsid w:val="00A411C6"/>
    <w:rsid w:val="00A416F5"/>
    <w:rsid w:val="00A41D82"/>
    <w:rsid w:val="00A42BCC"/>
    <w:rsid w:val="00A42DE2"/>
    <w:rsid w:val="00A42F17"/>
    <w:rsid w:val="00A43E16"/>
    <w:rsid w:val="00A44041"/>
    <w:rsid w:val="00A44E76"/>
    <w:rsid w:val="00A450AC"/>
    <w:rsid w:val="00A46440"/>
    <w:rsid w:val="00A473C3"/>
    <w:rsid w:val="00A474C4"/>
    <w:rsid w:val="00A4757A"/>
    <w:rsid w:val="00A50DB3"/>
    <w:rsid w:val="00A50F25"/>
    <w:rsid w:val="00A513F2"/>
    <w:rsid w:val="00A541BB"/>
    <w:rsid w:val="00A55507"/>
    <w:rsid w:val="00A556B0"/>
    <w:rsid w:val="00A55BA3"/>
    <w:rsid w:val="00A563D9"/>
    <w:rsid w:val="00A6152A"/>
    <w:rsid w:val="00A61729"/>
    <w:rsid w:val="00A61C9D"/>
    <w:rsid w:val="00A62A6A"/>
    <w:rsid w:val="00A62B6E"/>
    <w:rsid w:val="00A63C03"/>
    <w:rsid w:val="00A63E6F"/>
    <w:rsid w:val="00A6434F"/>
    <w:rsid w:val="00A66B69"/>
    <w:rsid w:val="00A66EB0"/>
    <w:rsid w:val="00A72645"/>
    <w:rsid w:val="00A72725"/>
    <w:rsid w:val="00A72FA0"/>
    <w:rsid w:val="00A73257"/>
    <w:rsid w:val="00A73B33"/>
    <w:rsid w:val="00A73F38"/>
    <w:rsid w:val="00A74292"/>
    <w:rsid w:val="00A748E4"/>
    <w:rsid w:val="00A75BDC"/>
    <w:rsid w:val="00A76635"/>
    <w:rsid w:val="00A76E79"/>
    <w:rsid w:val="00A80887"/>
    <w:rsid w:val="00A82625"/>
    <w:rsid w:val="00A82634"/>
    <w:rsid w:val="00A83065"/>
    <w:rsid w:val="00A8438A"/>
    <w:rsid w:val="00A8449B"/>
    <w:rsid w:val="00A85875"/>
    <w:rsid w:val="00A85C47"/>
    <w:rsid w:val="00A87AE2"/>
    <w:rsid w:val="00A931D9"/>
    <w:rsid w:val="00A9556A"/>
    <w:rsid w:val="00A9669D"/>
    <w:rsid w:val="00A96F07"/>
    <w:rsid w:val="00A9780E"/>
    <w:rsid w:val="00AA29B0"/>
    <w:rsid w:val="00AA322A"/>
    <w:rsid w:val="00AA3968"/>
    <w:rsid w:val="00AA567F"/>
    <w:rsid w:val="00AA5908"/>
    <w:rsid w:val="00AA5E97"/>
    <w:rsid w:val="00AA6549"/>
    <w:rsid w:val="00AB0DCE"/>
    <w:rsid w:val="00AB1E4A"/>
    <w:rsid w:val="00AB2BF0"/>
    <w:rsid w:val="00AB47FF"/>
    <w:rsid w:val="00AB5FDE"/>
    <w:rsid w:val="00AB693F"/>
    <w:rsid w:val="00AB73C9"/>
    <w:rsid w:val="00AC0E22"/>
    <w:rsid w:val="00AC134B"/>
    <w:rsid w:val="00AC212C"/>
    <w:rsid w:val="00AC2506"/>
    <w:rsid w:val="00AC3915"/>
    <w:rsid w:val="00AC516E"/>
    <w:rsid w:val="00AC5396"/>
    <w:rsid w:val="00AC6EE6"/>
    <w:rsid w:val="00AC7775"/>
    <w:rsid w:val="00AD0171"/>
    <w:rsid w:val="00AD2A1C"/>
    <w:rsid w:val="00AD39DE"/>
    <w:rsid w:val="00AD5314"/>
    <w:rsid w:val="00AD5F74"/>
    <w:rsid w:val="00AD797B"/>
    <w:rsid w:val="00AD7AAA"/>
    <w:rsid w:val="00AE19A4"/>
    <w:rsid w:val="00AE350C"/>
    <w:rsid w:val="00AE44B3"/>
    <w:rsid w:val="00AE786D"/>
    <w:rsid w:val="00AE7AC9"/>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41C"/>
    <w:rsid w:val="00B06626"/>
    <w:rsid w:val="00B069AC"/>
    <w:rsid w:val="00B07E36"/>
    <w:rsid w:val="00B103F0"/>
    <w:rsid w:val="00B10AFB"/>
    <w:rsid w:val="00B11AC8"/>
    <w:rsid w:val="00B11CC4"/>
    <w:rsid w:val="00B120E4"/>
    <w:rsid w:val="00B12211"/>
    <w:rsid w:val="00B1345C"/>
    <w:rsid w:val="00B13468"/>
    <w:rsid w:val="00B1363C"/>
    <w:rsid w:val="00B1376B"/>
    <w:rsid w:val="00B17126"/>
    <w:rsid w:val="00B17D80"/>
    <w:rsid w:val="00B20C88"/>
    <w:rsid w:val="00B21911"/>
    <w:rsid w:val="00B23C08"/>
    <w:rsid w:val="00B24A6E"/>
    <w:rsid w:val="00B303F4"/>
    <w:rsid w:val="00B30B44"/>
    <w:rsid w:val="00B32457"/>
    <w:rsid w:val="00B32DB8"/>
    <w:rsid w:val="00B33DCB"/>
    <w:rsid w:val="00B34352"/>
    <w:rsid w:val="00B3572E"/>
    <w:rsid w:val="00B36398"/>
    <w:rsid w:val="00B36B5F"/>
    <w:rsid w:val="00B36D80"/>
    <w:rsid w:val="00B378AB"/>
    <w:rsid w:val="00B4033E"/>
    <w:rsid w:val="00B41425"/>
    <w:rsid w:val="00B431CE"/>
    <w:rsid w:val="00B453C8"/>
    <w:rsid w:val="00B464E3"/>
    <w:rsid w:val="00B46AB7"/>
    <w:rsid w:val="00B46E6C"/>
    <w:rsid w:val="00B4785C"/>
    <w:rsid w:val="00B4785D"/>
    <w:rsid w:val="00B47D65"/>
    <w:rsid w:val="00B5260A"/>
    <w:rsid w:val="00B5419F"/>
    <w:rsid w:val="00B5521B"/>
    <w:rsid w:val="00B60505"/>
    <w:rsid w:val="00B61910"/>
    <w:rsid w:val="00B62AE0"/>
    <w:rsid w:val="00B63198"/>
    <w:rsid w:val="00B648CB"/>
    <w:rsid w:val="00B665A1"/>
    <w:rsid w:val="00B669A9"/>
    <w:rsid w:val="00B6727C"/>
    <w:rsid w:val="00B727EE"/>
    <w:rsid w:val="00B72CDF"/>
    <w:rsid w:val="00B732B7"/>
    <w:rsid w:val="00B748A4"/>
    <w:rsid w:val="00B77244"/>
    <w:rsid w:val="00B806C8"/>
    <w:rsid w:val="00B80D15"/>
    <w:rsid w:val="00B80FC8"/>
    <w:rsid w:val="00B82A01"/>
    <w:rsid w:val="00B82CB9"/>
    <w:rsid w:val="00B82EC9"/>
    <w:rsid w:val="00B84ABD"/>
    <w:rsid w:val="00B86F5E"/>
    <w:rsid w:val="00B87C7B"/>
    <w:rsid w:val="00B87CF5"/>
    <w:rsid w:val="00B92B70"/>
    <w:rsid w:val="00B961E7"/>
    <w:rsid w:val="00B9637C"/>
    <w:rsid w:val="00B965B8"/>
    <w:rsid w:val="00BA1630"/>
    <w:rsid w:val="00BA26A6"/>
    <w:rsid w:val="00BA279B"/>
    <w:rsid w:val="00BA27A5"/>
    <w:rsid w:val="00BA3DFC"/>
    <w:rsid w:val="00BA404F"/>
    <w:rsid w:val="00BA44D4"/>
    <w:rsid w:val="00BA4595"/>
    <w:rsid w:val="00BA6152"/>
    <w:rsid w:val="00BA640D"/>
    <w:rsid w:val="00BA6B38"/>
    <w:rsid w:val="00BB0FF4"/>
    <w:rsid w:val="00BB1271"/>
    <w:rsid w:val="00BB1C6E"/>
    <w:rsid w:val="00BB2A6C"/>
    <w:rsid w:val="00BB2DFB"/>
    <w:rsid w:val="00BB30FC"/>
    <w:rsid w:val="00BB3594"/>
    <w:rsid w:val="00BB36A8"/>
    <w:rsid w:val="00BB3E0E"/>
    <w:rsid w:val="00BB5071"/>
    <w:rsid w:val="00BB5889"/>
    <w:rsid w:val="00BB59FE"/>
    <w:rsid w:val="00BB67A9"/>
    <w:rsid w:val="00BB769B"/>
    <w:rsid w:val="00BB788A"/>
    <w:rsid w:val="00BC07EE"/>
    <w:rsid w:val="00BC1443"/>
    <w:rsid w:val="00BC274E"/>
    <w:rsid w:val="00BC3C9B"/>
    <w:rsid w:val="00BC4113"/>
    <w:rsid w:val="00BC72C8"/>
    <w:rsid w:val="00BC74BC"/>
    <w:rsid w:val="00BD0322"/>
    <w:rsid w:val="00BD078A"/>
    <w:rsid w:val="00BD1861"/>
    <w:rsid w:val="00BD39B7"/>
    <w:rsid w:val="00BD6052"/>
    <w:rsid w:val="00BD6495"/>
    <w:rsid w:val="00BD7EE8"/>
    <w:rsid w:val="00BE21E2"/>
    <w:rsid w:val="00BE2F5C"/>
    <w:rsid w:val="00BE4E14"/>
    <w:rsid w:val="00BE5EA0"/>
    <w:rsid w:val="00BE6ABE"/>
    <w:rsid w:val="00BF0A11"/>
    <w:rsid w:val="00BF137F"/>
    <w:rsid w:val="00BF2993"/>
    <w:rsid w:val="00BF2E8F"/>
    <w:rsid w:val="00BF3988"/>
    <w:rsid w:val="00BF3CBB"/>
    <w:rsid w:val="00BF510C"/>
    <w:rsid w:val="00BF5AFD"/>
    <w:rsid w:val="00BF7613"/>
    <w:rsid w:val="00C01815"/>
    <w:rsid w:val="00C01A17"/>
    <w:rsid w:val="00C02620"/>
    <w:rsid w:val="00C03C9E"/>
    <w:rsid w:val="00C07B6E"/>
    <w:rsid w:val="00C07D14"/>
    <w:rsid w:val="00C101CF"/>
    <w:rsid w:val="00C10D6A"/>
    <w:rsid w:val="00C10EE3"/>
    <w:rsid w:val="00C112C1"/>
    <w:rsid w:val="00C11FAF"/>
    <w:rsid w:val="00C13E6B"/>
    <w:rsid w:val="00C14DF9"/>
    <w:rsid w:val="00C14EBB"/>
    <w:rsid w:val="00C15D90"/>
    <w:rsid w:val="00C15E6F"/>
    <w:rsid w:val="00C20035"/>
    <w:rsid w:val="00C20262"/>
    <w:rsid w:val="00C2134D"/>
    <w:rsid w:val="00C21608"/>
    <w:rsid w:val="00C21825"/>
    <w:rsid w:val="00C22638"/>
    <w:rsid w:val="00C236AA"/>
    <w:rsid w:val="00C241AF"/>
    <w:rsid w:val="00C24355"/>
    <w:rsid w:val="00C261FA"/>
    <w:rsid w:val="00C26B0B"/>
    <w:rsid w:val="00C272E1"/>
    <w:rsid w:val="00C27DC4"/>
    <w:rsid w:val="00C302C7"/>
    <w:rsid w:val="00C31060"/>
    <w:rsid w:val="00C32526"/>
    <w:rsid w:val="00C328FB"/>
    <w:rsid w:val="00C32B4E"/>
    <w:rsid w:val="00C33F85"/>
    <w:rsid w:val="00C34913"/>
    <w:rsid w:val="00C3632E"/>
    <w:rsid w:val="00C364C4"/>
    <w:rsid w:val="00C36CC0"/>
    <w:rsid w:val="00C37D6C"/>
    <w:rsid w:val="00C37F8E"/>
    <w:rsid w:val="00C402B2"/>
    <w:rsid w:val="00C42876"/>
    <w:rsid w:val="00C429B0"/>
    <w:rsid w:val="00C433C6"/>
    <w:rsid w:val="00C4410D"/>
    <w:rsid w:val="00C44F65"/>
    <w:rsid w:val="00C4501E"/>
    <w:rsid w:val="00C469D1"/>
    <w:rsid w:val="00C47111"/>
    <w:rsid w:val="00C479A2"/>
    <w:rsid w:val="00C510B2"/>
    <w:rsid w:val="00C51A57"/>
    <w:rsid w:val="00C529B4"/>
    <w:rsid w:val="00C54503"/>
    <w:rsid w:val="00C5704C"/>
    <w:rsid w:val="00C61299"/>
    <w:rsid w:val="00C61C40"/>
    <w:rsid w:val="00C6382C"/>
    <w:rsid w:val="00C64455"/>
    <w:rsid w:val="00C64931"/>
    <w:rsid w:val="00C66764"/>
    <w:rsid w:val="00C671B4"/>
    <w:rsid w:val="00C67514"/>
    <w:rsid w:val="00C67C84"/>
    <w:rsid w:val="00C73DB4"/>
    <w:rsid w:val="00C744E1"/>
    <w:rsid w:val="00C749C1"/>
    <w:rsid w:val="00C74E4E"/>
    <w:rsid w:val="00C77C74"/>
    <w:rsid w:val="00C80D1B"/>
    <w:rsid w:val="00C81259"/>
    <w:rsid w:val="00C8169D"/>
    <w:rsid w:val="00C81A08"/>
    <w:rsid w:val="00C82796"/>
    <w:rsid w:val="00C831CE"/>
    <w:rsid w:val="00C853D1"/>
    <w:rsid w:val="00C86355"/>
    <w:rsid w:val="00C866EC"/>
    <w:rsid w:val="00C870A4"/>
    <w:rsid w:val="00C872BA"/>
    <w:rsid w:val="00C90507"/>
    <w:rsid w:val="00C91637"/>
    <w:rsid w:val="00C92361"/>
    <w:rsid w:val="00C9283F"/>
    <w:rsid w:val="00C92B49"/>
    <w:rsid w:val="00C92F11"/>
    <w:rsid w:val="00C967C9"/>
    <w:rsid w:val="00C97761"/>
    <w:rsid w:val="00C97A22"/>
    <w:rsid w:val="00CA20E1"/>
    <w:rsid w:val="00CA25A7"/>
    <w:rsid w:val="00CA264E"/>
    <w:rsid w:val="00CA2CF2"/>
    <w:rsid w:val="00CA3D91"/>
    <w:rsid w:val="00CA7D3B"/>
    <w:rsid w:val="00CB19B9"/>
    <w:rsid w:val="00CB225D"/>
    <w:rsid w:val="00CB3069"/>
    <w:rsid w:val="00CB3107"/>
    <w:rsid w:val="00CB4013"/>
    <w:rsid w:val="00CB566E"/>
    <w:rsid w:val="00CB5AF7"/>
    <w:rsid w:val="00CB7667"/>
    <w:rsid w:val="00CB7677"/>
    <w:rsid w:val="00CC0B6F"/>
    <w:rsid w:val="00CC1853"/>
    <w:rsid w:val="00CC259C"/>
    <w:rsid w:val="00CC25CE"/>
    <w:rsid w:val="00CC4E2F"/>
    <w:rsid w:val="00CC5352"/>
    <w:rsid w:val="00CC7098"/>
    <w:rsid w:val="00CD1444"/>
    <w:rsid w:val="00CD1DB0"/>
    <w:rsid w:val="00CD2487"/>
    <w:rsid w:val="00CD30F2"/>
    <w:rsid w:val="00CD3C84"/>
    <w:rsid w:val="00CD5D94"/>
    <w:rsid w:val="00CD6BC5"/>
    <w:rsid w:val="00CD7F4C"/>
    <w:rsid w:val="00CD7F80"/>
    <w:rsid w:val="00CE127C"/>
    <w:rsid w:val="00CE19B5"/>
    <w:rsid w:val="00CE1CAC"/>
    <w:rsid w:val="00CE1CDF"/>
    <w:rsid w:val="00CE22A9"/>
    <w:rsid w:val="00CE3924"/>
    <w:rsid w:val="00CE3DBA"/>
    <w:rsid w:val="00CF13E6"/>
    <w:rsid w:val="00CF1953"/>
    <w:rsid w:val="00CF1C52"/>
    <w:rsid w:val="00CF24AE"/>
    <w:rsid w:val="00CF2739"/>
    <w:rsid w:val="00CF3835"/>
    <w:rsid w:val="00CF5244"/>
    <w:rsid w:val="00CF5D35"/>
    <w:rsid w:val="00CF6F98"/>
    <w:rsid w:val="00CF7976"/>
    <w:rsid w:val="00CF7BDE"/>
    <w:rsid w:val="00D00599"/>
    <w:rsid w:val="00D00BEB"/>
    <w:rsid w:val="00D01D04"/>
    <w:rsid w:val="00D02C39"/>
    <w:rsid w:val="00D04650"/>
    <w:rsid w:val="00D05EFC"/>
    <w:rsid w:val="00D06CE6"/>
    <w:rsid w:val="00D0776A"/>
    <w:rsid w:val="00D1116C"/>
    <w:rsid w:val="00D137C9"/>
    <w:rsid w:val="00D145D5"/>
    <w:rsid w:val="00D149D4"/>
    <w:rsid w:val="00D179DA"/>
    <w:rsid w:val="00D217CE"/>
    <w:rsid w:val="00D223F7"/>
    <w:rsid w:val="00D22DAA"/>
    <w:rsid w:val="00D25904"/>
    <w:rsid w:val="00D2789A"/>
    <w:rsid w:val="00D27BCC"/>
    <w:rsid w:val="00D30135"/>
    <w:rsid w:val="00D30449"/>
    <w:rsid w:val="00D30C76"/>
    <w:rsid w:val="00D31D50"/>
    <w:rsid w:val="00D32D8E"/>
    <w:rsid w:val="00D40C4E"/>
    <w:rsid w:val="00D416E3"/>
    <w:rsid w:val="00D422FB"/>
    <w:rsid w:val="00D4372D"/>
    <w:rsid w:val="00D43A65"/>
    <w:rsid w:val="00D4520F"/>
    <w:rsid w:val="00D46002"/>
    <w:rsid w:val="00D46442"/>
    <w:rsid w:val="00D47914"/>
    <w:rsid w:val="00D504D0"/>
    <w:rsid w:val="00D52593"/>
    <w:rsid w:val="00D529BD"/>
    <w:rsid w:val="00D5537B"/>
    <w:rsid w:val="00D568AF"/>
    <w:rsid w:val="00D5727E"/>
    <w:rsid w:val="00D60C80"/>
    <w:rsid w:val="00D61477"/>
    <w:rsid w:val="00D615E6"/>
    <w:rsid w:val="00D6280E"/>
    <w:rsid w:val="00D62B3C"/>
    <w:rsid w:val="00D63E06"/>
    <w:rsid w:val="00D64011"/>
    <w:rsid w:val="00D647D7"/>
    <w:rsid w:val="00D670AA"/>
    <w:rsid w:val="00D67C97"/>
    <w:rsid w:val="00D67D0A"/>
    <w:rsid w:val="00D70245"/>
    <w:rsid w:val="00D70963"/>
    <w:rsid w:val="00D70B38"/>
    <w:rsid w:val="00D70F40"/>
    <w:rsid w:val="00D712F3"/>
    <w:rsid w:val="00D71359"/>
    <w:rsid w:val="00D73976"/>
    <w:rsid w:val="00D764FA"/>
    <w:rsid w:val="00D81A66"/>
    <w:rsid w:val="00D81E9A"/>
    <w:rsid w:val="00D82C78"/>
    <w:rsid w:val="00D83200"/>
    <w:rsid w:val="00D8364C"/>
    <w:rsid w:val="00D85EF6"/>
    <w:rsid w:val="00D874A1"/>
    <w:rsid w:val="00D9208F"/>
    <w:rsid w:val="00D92D43"/>
    <w:rsid w:val="00D92FF6"/>
    <w:rsid w:val="00D955D8"/>
    <w:rsid w:val="00D95803"/>
    <w:rsid w:val="00D95AD5"/>
    <w:rsid w:val="00D9714E"/>
    <w:rsid w:val="00DA013C"/>
    <w:rsid w:val="00DA1CE5"/>
    <w:rsid w:val="00DA20F3"/>
    <w:rsid w:val="00DA2342"/>
    <w:rsid w:val="00DA4425"/>
    <w:rsid w:val="00DA5393"/>
    <w:rsid w:val="00DA6548"/>
    <w:rsid w:val="00DA6C0B"/>
    <w:rsid w:val="00DB137C"/>
    <w:rsid w:val="00DB3968"/>
    <w:rsid w:val="00DB424C"/>
    <w:rsid w:val="00DB4FC4"/>
    <w:rsid w:val="00DB5084"/>
    <w:rsid w:val="00DB51EA"/>
    <w:rsid w:val="00DC0F30"/>
    <w:rsid w:val="00DC21AD"/>
    <w:rsid w:val="00DC2390"/>
    <w:rsid w:val="00DC309A"/>
    <w:rsid w:val="00DC310D"/>
    <w:rsid w:val="00DC3747"/>
    <w:rsid w:val="00DC4993"/>
    <w:rsid w:val="00DC4E42"/>
    <w:rsid w:val="00DC4E6F"/>
    <w:rsid w:val="00DC6642"/>
    <w:rsid w:val="00DC7881"/>
    <w:rsid w:val="00DC792E"/>
    <w:rsid w:val="00DC7E2C"/>
    <w:rsid w:val="00DD08CF"/>
    <w:rsid w:val="00DD1622"/>
    <w:rsid w:val="00DD2152"/>
    <w:rsid w:val="00DD33EE"/>
    <w:rsid w:val="00DD362D"/>
    <w:rsid w:val="00DD3FB7"/>
    <w:rsid w:val="00DD4FC7"/>
    <w:rsid w:val="00DD6E7D"/>
    <w:rsid w:val="00DE03DC"/>
    <w:rsid w:val="00DE041F"/>
    <w:rsid w:val="00DE0819"/>
    <w:rsid w:val="00DE1BB8"/>
    <w:rsid w:val="00DE45E9"/>
    <w:rsid w:val="00DE471B"/>
    <w:rsid w:val="00DE574F"/>
    <w:rsid w:val="00DE5A9D"/>
    <w:rsid w:val="00DE5DC2"/>
    <w:rsid w:val="00DE6B61"/>
    <w:rsid w:val="00DE75A3"/>
    <w:rsid w:val="00DF170F"/>
    <w:rsid w:val="00DF1B67"/>
    <w:rsid w:val="00DF5CDA"/>
    <w:rsid w:val="00DF7D20"/>
    <w:rsid w:val="00E00470"/>
    <w:rsid w:val="00E01525"/>
    <w:rsid w:val="00E045D3"/>
    <w:rsid w:val="00E04737"/>
    <w:rsid w:val="00E04A26"/>
    <w:rsid w:val="00E0540E"/>
    <w:rsid w:val="00E106C3"/>
    <w:rsid w:val="00E10D75"/>
    <w:rsid w:val="00E1319C"/>
    <w:rsid w:val="00E1596F"/>
    <w:rsid w:val="00E15E93"/>
    <w:rsid w:val="00E16318"/>
    <w:rsid w:val="00E1739D"/>
    <w:rsid w:val="00E21543"/>
    <w:rsid w:val="00E24456"/>
    <w:rsid w:val="00E2532D"/>
    <w:rsid w:val="00E26724"/>
    <w:rsid w:val="00E27CB3"/>
    <w:rsid w:val="00E324AF"/>
    <w:rsid w:val="00E34B55"/>
    <w:rsid w:val="00E36149"/>
    <w:rsid w:val="00E36500"/>
    <w:rsid w:val="00E36C68"/>
    <w:rsid w:val="00E37793"/>
    <w:rsid w:val="00E40559"/>
    <w:rsid w:val="00E408AB"/>
    <w:rsid w:val="00E425BB"/>
    <w:rsid w:val="00E4537F"/>
    <w:rsid w:val="00E461BF"/>
    <w:rsid w:val="00E50939"/>
    <w:rsid w:val="00E51369"/>
    <w:rsid w:val="00E51DE1"/>
    <w:rsid w:val="00E52313"/>
    <w:rsid w:val="00E527A5"/>
    <w:rsid w:val="00E5293F"/>
    <w:rsid w:val="00E52D5E"/>
    <w:rsid w:val="00E5310F"/>
    <w:rsid w:val="00E5396E"/>
    <w:rsid w:val="00E56275"/>
    <w:rsid w:val="00E568A3"/>
    <w:rsid w:val="00E5798F"/>
    <w:rsid w:val="00E6092F"/>
    <w:rsid w:val="00E61977"/>
    <w:rsid w:val="00E6245D"/>
    <w:rsid w:val="00E62565"/>
    <w:rsid w:val="00E62A65"/>
    <w:rsid w:val="00E63E2C"/>
    <w:rsid w:val="00E64350"/>
    <w:rsid w:val="00E65C24"/>
    <w:rsid w:val="00E72AA3"/>
    <w:rsid w:val="00E72D2C"/>
    <w:rsid w:val="00E7375E"/>
    <w:rsid w:val="00E766CB"/>
    <w:rsid w:val="00E80872"/>
    <w:rsid w:val="00E81120"/>
    <w:rsid w:val="00E81A51"/>
    <w:rsid w:val="00E81CD5"/>
    <w:rsid w:val="00E8211F"/>
    <w:rsid w:val="00E82549"/>
    <w:rsid w:val="00E83030"/>
    <w:rsid w:val="00E84C53"/>
    <w:rsid w:val="00E8655E"/>
    <w:rsid w:val="00E87803"/>
    <w:rsid w:val="00E90209"/>
    <w:rsid w:val="00E920B2"/>
    <w:rsid w:val="00E929B4"/>
    <w:rsid w:val="00E937EE"/>
    <w:rsid w:val="00E94D0E"/>
    <w:rsid w:val="00E96227"/>
    <w:rsid w:val="00E96AF8"/>
    <w:rsid w:val="00EA10AC"/>
    <w:rsid w:val="00EA1D71"/>
    <w:rsid w:val="00EA56FA"/>
    <w:rsid w:val="00EA5CCA"/>
    <w:rsid w:val="00EA636B"/>
    <w:rsid w:val="00EA7003"/>
    <w:rsid w:val="00EA73C8"/>
    <w:rsid w:val="00EA76FF"/>
    <w:rsid w:val="00EB0A98"/>
    <w:rsid w:val="00EB0C91"/>
    <w:rsid w:val="00EB17FF"/>
    <w:rsid w:val="00EB2B38"/>
    <w:rsid w:val="00EB3AE3"/>
    <w:rsid w:val="00EB51FB"/>
    <w:rsid w:val="00EB6242"/>
    <w:rsid w:val="00EB73B0"/>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C6EBE"/>
    <w:rsid w:val="00EC7D2C"/>
    <w:rsid w:val="00ED09C5"/>
    <w:rsid w:val="00ED0CE0"/>
    <w:rsid w:val="00ED0D23"/>
    <w:rsid w:val="00ED29CF"/>
    <w:rsid w:val="00ED2BE7"/>
    <w:rsid w:val="00ED490E"/>
    <w:rsid w:val="00ED4DBA"/>
    <w:rsid w:val="00ED7489"/>
    <w:rsid w:val="00EE1A41"/>
    <w:rsid w:val="00EE1ADB"/>
    <w:rsid w:val="00EE1DA8"/>
    <w:rsid w:val="00EE3DBC"/>
    <w:rsid w:val="00EE5A65"/>
    <w:rsid w:val="00EF2CB7"/>
    <w:rsid w:val="00EF47FD"/>
    <w:rsid w:val="00EF6AD9"/>
    <w:rsid w:val="00EF7703"/>
    <w:rsid w:val="00EF7E04"/>
    <w:rsid w:val="00F00C2C"/>
    <w:rsid w:val="00F02826"/>
    <w:rsid w:val="00F03894"/>
    <w:rsid w:val="00F04156"/>
    <w:rsid w:val="00F04959"/>
    <w:rsid w:val="00F04FEE"/>
    <w:rsid w:val="00F050D0"/>
    <w:rsid w:val="00F05A28"/>
    <w:rsid w:val="00F06095"/>
    <w:rsid w:val="00F0624B"/>
    <w:rsid w:val="00F0633C"/>
    <w:rsid w:val="00F065CE"/>
    <w:rsid w:val="00F06FB4"/>
    <w:rsid w:val="00F10260"/>
    <w:rsid w:val="00F115A4"/>
    <w:rsid w:val="00F13324"/>
    <w:rsid w:val="00F164A7"/>
    <w:rsid w:val="00F201D4"/>
    <w:rsid w:val="00F22CEF"/>
    <w:rsid w:val="00F23425"/>
    <w:rsid w:val="00F24672"/>
    <w:rsid w:val="00F25739"/>
    <w:rsid w:val="00F26B02"/>
    <w:rsid w:val="00F26E18"/>
    <w:rsid w:val="00F26F39"/>
    <w:rsid w:val="00F32267"/>
    <w:rsid w:val="00F335DB"/>
    <w:rsid w:val="00F3534A"/>
    <w:rsid w:val="00F35EED"/>
    <w:rsid w:val="00F4056F"/>
    <w:rsid w:val="00F4118C"/>
    <w:rsid w:val="00F43E43"/>
    <w:rsid w:val="00F45B8A"/>
    <w:rsid w:val="00F45E67"/>
    <w:rsid w:val="00F46A15"/>
    <w:rsid w:val="00F47EED"/>
    <w:rsid w:val="00F504EE"/>
    <w:rsid w:val="00F506C0"/>
    <w:rsid w:val="00F507E6"/>
    <w:rsid w:val="00F51870"/>
    <w:rsid w:val="00F54D9C"/>
    <w:rsid w:val="00F5617F"/>
    <w:rsid w:val="00F56FA3"/>
    <w:rsid w:val="00F57473"/>
    <w:rsid w:val="00F6095A"/>
    <w:rsid w:val="00F62CA7"/>
    <w:rsid w:val="00F639B4"/>
    <w:rsid w:val="00F63B0D"/>
    <w:rsid w:val="00F651B3"/>
    <w:rsid w:val="00F653E8"/>
    <w:rsid w:val="00F67B24"/>
    <w:rsid w:val="00F709FD"/>
    <w:rsid w:val="00F70D1A"/>
    <w:rsid w:val="00F71159"/>
    <w:rsid w:val="00F71582"/>
    <w:rsid w:val="00F71C0E"/>
    <w:rsid w:val="00F721BE"/>
    <w:rsid w:val="00F728B9"/>
    <w:rsid w:val="00F72EAB"/>
    <w:rsid w:val="00F73D1E"/>
    <w:rsid w:val="00F7454B"/>
    <w:rsid w:val="00F748CE"/>
    <w:rsid w:val="00F75C93"/>
    <w:rsid w:val="00F75D3F"/>
    <w:rsid w:val="00F75DFD"/>
    <w:rsid w:val="00F76570"/>
    <w:rsid w:val="00F77FB8"/>
    <w:rsid w:val="00F80224"/>
    <w:rsid w:val="00F81072"/>
    <w:rsid w:val="00F81551"/>
    <w:rsid w:val="00F824C4"/>
    <w:rsid w:val="00F83160"/>
    <w:rsid w:val="00F846C2"/>
    <w:rsid w:val="00F8737E"/>
    <w:rsid w:val="00F9188F"/>
    <w:rsid w:val="00F9243A"/>
    <w:rsid w:val="00F929B7"/>
    <w:rsid w:val="00F92C4C"/>
    <w:rsid w:val="00F93B6D"/>
    <w:rsid w:val="00F94C44"/>
    <w:rsid w:val="00F94E4B"/>
    <w:rsid w:val="00F95C65"/>
    <w:rsid w:val="00F96941"/>
    <w:rsid w:val="00F97497"/>
    <w:rsid w:val="00F97FEB"/>
    <w:rsid w:val="00FA09C3"/>
    <w:rsid w:val="00FA2C00"/>
    <w:rsid w:val="00FA3174"/>
    <w:rsid w:val="00FA3444"/>
    <w:rsid w:val="00FA493C"/>
    <w:rsid w:val="00FA4F06"/>
    <w:rsid w:val="00FA51BF"/>
    <w:rsid w:val="00FA5CB0"/>
    <w:rsid w:val="00FA7297"/>
    <w:rsid w:val="00FA7A25"/>
    <w:rsid w:val="00FB1678"/>
    <w:rsid w:val="00FB2389"/>
    <w:rsid w:val="00FB2E38"/>
    <w:rsid w:val="00FB2FCB"/>
    <w:rsid w:val="00FB45EC"/>
    <w:rsid w:val="00FB472E"/>
    <w:rsid w:val="00FB4DA1"/>
    <w:rsid w:val="00FB5305"/>
    <w:rsid w:val="00FB5B2E"/>
    <w:rsid w:val="00FB6739"/>
    <w:rsid w:val="00FB6EFC"/>
    <w:rsid w:val="00FC0638"/>
    <w:rsid w:val="00FC18A0"/>
    <w:rsid w:val="00FC2646"/>
    <w:rsid w:val="00FC33FA"/>
    <w:rsid w:val="00FC3BF1"/>
    <w:rsid w:val="00FC4BB9"/>
    <w:rsid w:val="00FC4C45"/>
    <w:rsid w:val="00FC659C"/>
    <w:rsid w:val="00FC65A1"/>
    <w:rsid w:val="00FC76D9"/>
    <w:rsid w:val="00FC7EDC"/>
    <w:rsid w:val="00FD4FDF"/>
    <w:rsid w:val="00FD55A8"/>
    <w:rsid w:val="00FD62AF"/>
    <w:rsid w:val="00FD687B"/>
    <w:rsid w:val="00FD6F19"/>
    <w:rsid w:val="00FD781D"/>
    <w:rsid w:val="00FD7D02"/>
    <w:rsid w:val="00FE0E9D"/>
    <w:rsid w:val="00FE1F7A"/>
    <w:rsid w:val="00FE21CF"/>
    <w:rsid w:val="00FE25F4"/>
    <w:rsid w:val="00FE2D7C"/>
    <w:rsid w:val="00FE2F7E"/>
    <w:rsid w:val="00FE3847"/>
    <w:rsid w:val="00FE3C4B"/>
    <w:rsid w:val="00FE4379"/>
    <w:rsid w:val="00FE5122"/>
    <w:rsid w:val="00FE5217"/>
    <w:rsid w:val="00FE539D"/>
    <w:rsid w:val="00FE5663"/>
    <w:rsid w:val="00FE7AD9"/>
    <w:rsid w:val="00FF1507"/>
    <w:rsid w:val="00FF1888"/>
    <w:rsid w:val="00FF3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2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autoRedefine/>
    <w:qFormat/>
    <w:rsid w:val="00DE5DC2"/>
    <w:pPr>
      <w:spacing w:after="0" w:line="360" w:lineRule="auto"/>
      <w:jc w:val="center"/>
    </w:pPr>
    <w:rPr>
      <w:rFonts w:ascii="Times New Roman" w:eastAsia="黑体" w:hAnsi="Times New Roman" w:cstheme="majorBidi"/>
      <w:bCs/>
      <w:sz w:val="21"/>
      <w:szCs w:val="32"/>
    </w:rPr>
  </w:style>
  <w:style w:type="character" w:customStyle="1" w:styleId="Char9">
    <w:name w:val="图表 Char"/>
    <w:basedOn w:val="Char3"/>
    <w:link w:val="af2"/>
    <w:rsid w:val="00DE5DC2"/>
    <w:rPr>
      <w:rFonts w:ascii="Times New Roman" w:eastAsia="黑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oleObject" Target="embeddings/oleObject2.bin"/><Relationship Id="rId34" Type="http://schemas.openxmlformats.org/officeDocument/2006/relationships/oleObject" Target="embeddings/oleObject7.bin"/><Relationship Id="rId42" Type="http://schemas.openxmlformats.org/officeDocument/2006/relationships/image" Target="media/image16.emf"/><Relationship Id="rId47" Type="http://schemas.openxmlformats.org/officeDocument/2006/relationships/oleObject" Target="embeddings/oleObject13.bin"/><Relationship Id="rId50" Type="http://schemas.openxmlformats.org/officeDocument/2006/relationships/image" Target="media/image20.emf"/><Relationship Id="rId55" Type="http://schemas.openxmlformats.org/officeDocument/2006/relationships/image" Target="media/image23.png"/><Relationship Id="rId63" Type="http://schemas.openxmlformats.org/officeDocument/2006/relationships/image" Target="media/image30.png"/><Relationship Id="rId68" Type="http://schemas.openxmlformats.org/officeDocument/2006/relationships/oleObject" Target="embeddings/oleObject19.bin"/><Relationship Id="rId76" Type="http://schemas.openxmlformats.org/officeDocument/2006/relationships/image" Target="media/image39.jpeg"/><Relationship Id="rId84" Type="http://schemas.openxmlformats.org/officeDocument/2006/relationships/image" Target="media/image45.emf"/><Relationship Id="rId89" Type="http://schemas.openxmlformats.org/officeDocument/2006/relationships/oleObject" Target="embeddings/oleObject26.bin"/><Relationship Id="rId97" Type="http://schemas.openxmlformats.org/officeDocument/2006/relationships/image" Target="media/image54.jpeg"/><Relationship Id="rId7" Type="http://schemas.openxmlformats.org/officeDocument/2006/relationships/endnotes" Target="endnotes.xml"/><Relationship Id="rId71" Type="http://schemas.openxmlformats.org/officeDocument/2006/relationships/image" Target="media/image36.emf"/><Relationship Id="rId92" Type="http://schemas.openxmlformats.org/officeDocument/2006/relationships/image" Target="media/image49.png"/><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image" Target="media/image6.jpeg"/><Relationship Id="rId32" Type="http://schemas.openxmlformats.org/officeDocument/2006/relationships/oleObject" Target="embeddings/oleObject6.bin"/><Relationship Id="rId37" Type="http://schemas.openxmlformats.org/officeDocument/2006/relationships/image" Target="media/image13.png"/><Relationship Id="rId40" Type="http://schemas.openxmlformats.org/officeDocument/2006/relationships/image" Target="media/image15.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6.png"/><Relationship Id="rId66" Type="http://schemas.openxmlformats.org/officeDocument/2006/relationships/image" Target="media/image32.png"/><Relationship Id="rId74" Type="http://schemas.openxmlformats.org/officeDocument/2006/relationships/image" Target="media/image38.emf"/><Relationship Id="rId79" Type="http://schemas.openxmlformats.org/officeDocument/2006/relationships/image" Target="media/image42.png"/><Relationship Id="rId87" Type="http://schemas.openxmlformats.org/officeDocument/2006/relationships/oleObject" Target="embeddings/oleObject25.bin"/><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image" Target="media/image44.png"/><Relationship Id="rId90" Type="http://schemas.openxmlformats.org/officeDocument/2006/relationships/image" Target="media/image48.emf"/><Relationship Id="rId95" Type="http://schemas.openxmlformats.org/officeDocument/2006/relationships/image" Target="media/image52.png"/><Relationship Id="rId19" Type="http://schemas.openxmlformats.org/officeDocument/2006/relationships/image" Target="media/image3.png"/><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2.emf"/><Relationship Id="rId43" Type="http://schemas.openxmlformats.org/officeDocument/2006/relationships/oleObject" Target="embeddings/oleObject11.bin"/><Relationship Id="rId48" Type="http://schemas.openxmlformats.org/officeDocument/2006/relationships/image" Target="media/image19.emf"/><Relationship Id="rId56" Type="http://schemas.openxmlformats.org/officeDocument/2006/relationships/image" Target="media/image24.png"/><Relationship Id="rId64" Type="http://schemas.openxmlformats.org/officeDocument/2006/relationships/image" Target="media/image31.emf"/><Relationship Id="rId69" Type="http://schemas.openxmlformats.org/officeDocument/2006/relationships/image" Target="media/image34.png"/><Relationship Id="rId77" Type="http://schemas.openxmlformats.org/officeDocument/2006/relationships/image" Target="media/image40.png"/><Relationship Id="rId100"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oleObject" Target="embeddings/oleObject15.bin"/><Relationship Id="rId72" Type="http://schemas.openxmlformats.org/officeDocument/2006/relationships/oleObject" Target="embeddings/oleObject20.bin"/><Relationship Id="rId80" Type="http://schemas.openxmlformats.org/officeDocument/2006/relationships/image" Target="media/image43.emf"/><Relationship Id="rId85" Type="http://schemas.openxmlformats.org/officeDocument/2006/relationships/oleObject" Target="embeddings/oleObject24.bin"/><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hyperlink" Target="http://localhost:8080/Simulation/get-person.action" TargetMode="External"/><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7.png"/><Relationship Id="rId67" Type="http://schemas.openxmlformats.org/officeDocument/2006/relationships/image" Target="media/image33.emf"/><Relationship Id="rId20" Type="http://schemas.openxmlformats.org/officeDocument/2006/relationships/image" Target="media/image4.emf"/><Relationship Id="rId41" Type="http://schemas.openxmlformats.org/officeDocument/2006/relationships/oleObject" Target="embeddings/oleObject10.bin"/><Relationship Id="rId54" Type="http://schemas.openxmlformats.org/officeDocument/2006/relationships/image" Target="media/image22.png"/><Relationship Id="rId62" Type="http://schemas.openxmlformats.org/officeDocument/2006/relationships/oleObject" Target="embeddings/oleObject17.bin"/><Relationship Id="rId70" Type="http://schemas.openxmlformats.org/officeDocument/2006/relationships/image" Target="media/image35.jpeg"/><Relationship Id="rId75" Type="http://schemas.openxmlformats.org/officeDocument/2006/relationships/oleObject" Target="embeddings/oleObject21.bin"/><Relationship Id="rId83" Type="http://schemas.openxmlformats.org/officeDocument/2006/relationships/oleObject" Target="embeddings/oleObject23.bin"/><Relationship Id="rId88" Type="http://schemas.openxmlformats.org/officeDocument/2006/relationships/image" Target="media/image47.emf"/><Relationship Id="rId91" Type="http://schemas.openxmlformats.org/officeDocument/2006/relationships/oleObject" Target="embeddings/oleObject27.bin"/><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image" Target="media/image25.png"/><Relationship Id="rId10" Type="http://schemas.openxmlformats.org/officeDocument/2006/relationships/footer" Target="footer1.xml"/><Relationship Id="rId31" Type="http://schemas.openxmlformats.org/officeDocument/2006/relationships/image" Target="media/image10.emf"/><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8.png"/><Relationship Id="rId65" Type="http://schemas.openxmlformats.org/officeDocument/2006/relationships/oleObject" Target="embeddings/oleObject18.bin"/><Relationship Id="rId73" Type="http://schemas.openxmlformats.org/officeDocument/2006/relationships/image" Target="media/image37.png"/><Relationship Id="rId78" Type="http://schemas.openxmlformats.org/officeDocument/2006/relationships/image" Target="media/image41.png"/><Relationship Id="rId81" Type="http://schemas.openxmlformats.org/officeDocument/2006/relationships/oleObject" Target="embeddings/oleObject22.bin"/><Relationship Id="rId86" Type="http://schemas.openxmlformats.org/officeDocument/2006/relationships/image" Target="media/image46.emf"/><Relationship Id="rId94" Type="http://schemas.openxmlformats.org/officeDocument/2006/relationships/image" Target="media/image51.png"/><Relationship Id="rId99" Type="http://schemas.openxmlformats.org/officeDocument/2006/relationships/image" Target="media/image56.jpeg"/><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oleObject" Target="embeddings/oleObject1.bin"/><Relationship Id="rId39" Type="http://schemas.openxmlformats.org/officeDocument/2006/relationships/oleObject" Target="embeddings/oleObject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31744B6-00CB-46E4-99AF-B6942FA341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56</TotalTime>
  <Pages>96</Pages>
  <Words>11733</Words>
  <Characters>66879</Characters>
  <Application>Microsoft Office Word</Application>
  <DocSecurity>0</DocSecurity>
  <Lines>557</Lines>
  <Paragraphs>156</Paragraphs>
  <ScaleCrop>false</ScaleCrop>
  <Company>hust</Company>
  <LinksUpToDate>false</LinksUpToDate>
  <CharactersWithSpaces>784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xy</dc:creator>
  <dc:description>NE.Ref</dc:description>
  <cp:lastModifiedBy>Administrator</cp:lastModifiedBy>
  <cp:revision>670</cp:revision>
  <dcterms:created xsi:type="dcterms:W3CDTF">2008-09-11T17:20:00Z</dcterms:created>
  <dcterms:modified xsi:type="dcterms:W3CDTF">2017-05-15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